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2771" w:rsidRPr="005F57C8" w:rsidRDefault="00D74FF5" w:rsidP="00D74FF5">
      <w:pPr>
        <w:jc w:val="center"/>
        <w:rPr>
          <w:b/>
          <w:sz w:val="36"/>
          <w:szCs w:val="36"/>
        </w:rPr>
      </w:pPr>
      <w:r w:rsidRPr="005F57C8">
        <w:rPr>
          <w:b/>
          <w:sz w:val="36"/>
          <w:szCs w:val="36"/>
        </w:rPr>
        <w:t>Analiza si proiectare aplicatie</w:t>
      </w:r>
    </w:p>
    <w:p w:rsidR="00D74FF5" w:rsidRPr="00B15857" w:rsidRDefault="00D74FF5" w:rsidP="005F57C8">
      <w:pPr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b/>
          <w:sz w:val="24"/>
          <w:szCs w:val="24"/>
        </w:rPr>
        <w:t>Scop</w:t>
      </w:r>
      <w:r w:rsidRPr="00B15857">
        <w:rPr>
          <w:rFonts w:asciiTheme="majorHAnsi" w:hAnsiTheme="majorHAnsi"/>
          <w:sz w:val="24"/>
          <w:szCs w:val="24"/>
        </w:rPr>
        <w:t>: personalizarea preferintelor clientilor si obtinerea de oferte  personalizate pentru acestia</w:t>
      </w:r>
    </w:p>
    <w:p w:rsidR="00D74FF5" w:rsidRPr="00B15857" w:rsidRDefault="00D74FF5" w:rsidP="005F57C8">
      <w:pPr>
        <w:jc w:val="both"/>
        <w:rPr>
          <w:rFonts w:asciiTheme="majorHAnsi" w:hAnsiTheme="majorHAnsi"/>
          <w:sz w:val="24"/>
          <w:szCs w:val="24"/>
        </w:rPr>
      </w:pPr>
    </w:p>
    <w:p w:rsidR="00D74FF5" w:rsidRPr="004A22B9" w:rsidRDefault="00D74FF5" w:rsidP="004A22B9">
      <w:pPr>
        <w:pStyle w:val="ListParagraph"/>
        <w:numPr>
          <w:ilvl w:val="0"/>
          <w:numId w:val="7"/>
        </w:numPr>
        <w:jc w:val="both"/>
        <w:rPr>
          <w:rFonts w:asciiTheme="majorHAnsi" w:hAnsiTheme="majorHAnsi"/>
          <w:sz w:val="24"/>
          <w:szCs w:val="24"/>
        </w:rPr>
      </w:pPr>
      <w:r w:rsidRPr="004A22B9">
        <w:rPr>
          <w:rFonts w:asciiTheme="majorHAnsi" w:hAnsiTheme="majorHAnsi"/>
          <w:sz w:val="24"/>
          <w:szCs w:val="24"/>
        </w:rPr>
        <w:t>Pe scurt aplicatia trebuie sa:</w:t>
      </w:r>
    </w:p>
    <w:p w:rsidR="005047B7" w:rsidRPr="00B15857" w:rsidRDefault="00D74FF5" w:rsidP="005F57C8">
      <w:pPr>
        <w:pStyle w:val="ListParagraph"/>
        <w:numPr>
          <w:ilvl w:val="0"/>
          <w:numId w:val="1"/>
        </w:numPr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permita unui client sa introduca valorile pentru atributele unui produs</w:t>
      </w:r>
      <w:r w:rsidR="008F4272" w:rsidRPr="00B15857">
        <w:rPr>
          <w:rFonts w:asciiTheme="majorHAnsi" w:hAnsiTheme="majorHAnsi"/>
          <w:sz w:val="24"/>
          <w:szCs w:val="24"/>
        </w:rPr>
        <w:t xml:space="preserve"> ( sau sa fie preluate dintr-un fisier text)</w:t>
      </w:r>
      <w:r w:rsidRPr="00B15857">
        <w:rPr>
          <w:rFonts w:asciiTheme="majorHAnsi" w:hAnsiTheme="majorHAnsi"/>
          <w:sz w:val="24"/>
          <w:szCs w:val="24"/>
        </w:rPr>
        <w:t>. Generic le voi numi Criteriu 01, Criteriu02, ..., Criteriu N. Acestea pot fi preluate din</w:t>
      </w:r>
      <w:r w:rsidR="005047B7" w:rsidRPr="00B15857">
        <w:rPr>
          <w:rFonts w:asciiTheme="majorHAnsi" w:hAnsiTheme="majorHAnsi"/>
          <w:sz w:val="24"/>
          <w:szCs w:val="24"/>
        </w:rPr>
        <w:t xml:space="preserve">tr-o </w:t>
      </w:r>
      <w:r w:rsidRPr="00B15857">
        <w:rPr>
          <w:rFonts w:asciiTheme="majorHAnsi" w:hAnsiTheme="majorHAnsi"/>
          <w:sz w:val="24"/>
          <w:szCs w:val="24"/>
        </w:rPr>
        <w:t xml:space="preserve"> baza de date</w:t>
      </w:r>
      <w:r w:rsidR="005047B7" w:rsidRPr="00B15857">
        <w:rPr>
          <w:rFonts w:asciiTheme="majorHAnsi" w:hAnsiTheme="majorHAnsi"/>
          <w:sz w:val="24"/>
          <w:szCs w:val="24"/>
        </w:rPr>
        <w:t xml:space="preserve"> </w:t>
      </w:r>
      <w:r w:rsidRPr="00B15857">
        <w:rPr>
          <w:rFonts w:asciiTheme="majorHAnsi" w:hAnsiTheme="majorHAnsi"/>
          <w:sz w:val="24"/>
          <w:szCs w:val="24"/>
        </w:rPr>
        <w:t>in momentul in care se deschide interfata</w:t>
      </w:r>
      <w:r w:rsidR="005047B7" w:rsidRPr="00B15857">
        <w:rPr>
          <w:rFonts w:asciiTheme="majorHAnsi" w:hAnsiTheme="majorHAnsi"/>
          <w:sz w:val="24"/>
          <w:szCs w:val="24"/>
        </w:rPr>
        <w:t>, clientului ramanad doar sa completeze  valorile pentru criterii ( valorile vor fi numerice).</w:t>
      </w:r>
      <w:r w:rsidR="000368F4" w:rsidRPr="000368F4">
        <w:rPr>
          <w:rFonts w:asciiTheme="majorHAnsi" w:hAnsiTheme="majorHAnsi"/>
          <w:sz w:val="24"/>
          <w:szCs w:val="24"/>
        </w:rPr>
        <w:t xml:space="preserve"> </w:t>
      </w:r>
      <w:r w:rsidR="000368F4">
        <w:rPr>
          <w:rFonts w:asciiTheme="majorHAnsi" w:hAnsiTheme="majorHAnsi"/>
          <w:sz w:val="24"/>
          <w:szCs w:val="24"/>
        </w:rPr>
        <w:t>C</w:t>
      </w:r>
      <w:r w:rsidR="000368F4" w:rsidRPr="00B15857">
        <w:rPr>
          <w:rFonts w:asciiTheme="majorHAnsi" w:hAnsiTheme="majorHAnsi"/>
          <w:sz w:val="24"/>
          <w:szCs w:val="24"/>
        </w:rPr>
        <w:t xml:space="preserve">lasa/obiectul pentru client se va numi ceva de genul </w:t>
      </w:r>
      <w:r w:rsidR="000368F4" w:rsidRPr="00B15857">
        <w:rPr>
          <w:rFonts w:asciiTheme="majorHAnsi" w:hAnsiTheme="majorHAnsi"/>
          <w:i/>
          <w:sz w:val="24"/>
          <w:szCs w:val="24"/>
        </w:rPr>
        <w:t>AgentClientXXX</w:t>
      </w:r>
      <w:r w:rsidR="000368F4" w:rsidRPr="00B15857">
        <w:rPr>
          <w:rFonts w:asciiTheme="majorHAnsi" w:hAnsiTheme="majorHAnsi"/>
          <w:sz w:val="24"/>
          <w:szCs w:val="24"/>
        </w:rPr>
        <w:t xml:space="preserve"> , unde XXX va reprezenta numarul clientului in momentul in care se deschide interfata pentru el)</w:t>
      </w:r>
      <w:r w:rsidR="000368F4">
        <w:rPr>
          <w:rFonts w:asciiTheme="majorHAnsi" w:hAnsiTheme="majorHAnsi"/>
          <w:sz w:val="24"/>
          <w:szCs w:val="24"/>
        </w:rPr>
        <w:t>.</w:t>
      </w:r>
    </w:p>
    <w:p w:rsidR="008F4272" w:rsidRPr="000368F4" w:rsidRDefault="005047B7" w:rsidP="005F57C8">
      <w:pPr>
        <w:pStyle w:val="ListParagraph"/>
        <w:numPr>
          <w:ilvl w:val="0"/>
          <w:numId w:val="1"/>
        </w:numPr>
        <w:jc w:val="both"/>
        <w:rPr>
          <w:rFonts w:asciiTheme="majorHAnsi" w:hAnsiTheme="majorHAnsi"/>
          <w:sz w:val="24"/>
          <w:szCs w:val="24"/>
        </w:rPr>
      </w:pPr>
      <w:r w:rsidRPr="000368F4">
        <w:rPr>
          <w:rFonts w:asciiTheme="majorHAnsi" w:hAnsiTheme="majorHAnsi"/>
          <w:sz w:val="24"/>
          <w:szCs w:val="24"/>
        </w:rPr>
        <w:t xml:space="preserve">prin intermediul unei alte interfete care va reprezenta furnizorul produsului/serviciului </w:t>
      </w:r>
      <w:r w:rsidR="000368F4" w:rsidRPr="000368F4">
        <w:rPr>
          <w:rFonts w:asciiTheme="majorHAnsi" w:hAnsiTheme="majorHAnsi"/>
          <w:sz w:val="24"/>
          <w:szCs w:val="24"/>
        </w:rPr>
        <w:t xml:space="preserve">si </w:t>
      </w:r>
      <w:r w:rsidRPr="000368F4">
        <w:rPr>
          <w:rFonts w:asciiTheme="majorHAnsi" w:hAnsiTheme="majorHAnsi"/>
          <w:sz w:val="24"/>
          <w:szCs w:val="24"/>
        </w:rPr>
        <w:t>va fi doar unul singur. Acesta va analiza informatia trimisa</w:t>
      </w:r>
      <w:r w:rsidR="000368F4" w:rsidRPr="000368F4">
        <w:rPr>
          <w:rFonts w:asciiTheme="majorHAnsi" w:hAnsiTheme="majorHAnsi"/>
          <w:sz w:val="24"/>
          <w:szCs w:val="24"/>
        </w:rPr>
        <w:t xml:space="preserve"> </w:t>
      </w:r>
      <w:r w:rsidRPr="000368F4">
        <w:rPr>
          <w:rFonts w:asciiTheme="majorHAnsi" w:hAnsiTheme="majorHAnsi"/>
          <w:sz w:val="24"/>
          <w:szCs w:val="24"/>
        </w:rPr>
        <w:t>(completata de clienti</w:t>
      </w:r>
      <w:r w:rsidR="000368F4" w:rsidRPr="000368F4">
        <w:rPr>
          <w:rFonts w:asciiTheme="majorHAnsi" w:hAnsiTheme="majorHAnsi"/>
          <w:sz w:val="24"/>
          <w:szCs w:val="24"/>
        </w:rPr>
        <w:t xml:space="preserve"> sau preluata dintr-un fisier/sau basza de date</w:t>
      </w:r>
      <w:r w:rsidRPr="000368F4">
        <w:rPr>
          <w:rFonts w:asciiTheme="majorHAnsi" w:hAnsiTheme="majorHAnsi"/>
          <w:sz w:val="24"/>
          <w:szCs w:val="24"/>
        </w:rPr>
        <w:t>) si va decide ce oferte sa creeze pentru clienti folosind algoritmul</w:t>
      </w:r>
      <w:r w:rsidR="000368F4" w:rsidRPr="000368F4">
        <w:rPr>
          <w:rFonts w:asciiTheme="majorHAnsi" w:hAnsiTheme="majorHAnsi"/>
          <w:sz w:val="24"/>
          <w:szCs w:val="24"/>
        </w:rPr>
        <w:t xml:space="preserve"> de clusterizare SimpleKMeans. N</w:t>
      </w:r>
      <w:r w:rsidRPr="000368F4">
        <w:rPr>
          <w:rFonts w:asciiTheme="majorHAnsi" w:hAnsiTheme="majorHAnsi"/>
          <w:sz w:val="24"/>
          <w:szCs w:val="24"/>
        </w:rPr>
        <w:t>umarul de oferte va fi egal cu num</w:t>
      </w:r>
      <w:r w:rsidR="000368F4" w:rsidRPr="000368F4">
        <w:rPr>
          <w:rFonts w:asciiTheme="majorHAnsi" w:hAnsiTheme="majorHAnsi"/>
          <w:sz w:val="24"/>
          <w:szCs w:val="24"/>
        </w:rPr>
        <w:t>a</w:t>
      </w:r>
      <w:r w:rsidRPr="000368F4">
        <w:rPr>
          <w:rFonts w:asciiTheme="majorHAnsi" w:hAnsiTheme="majorHAnsi"/>
          <w:sz w:val="24"/>
          <w:szCs w:val="24"/>
        </w:rPr>
        <w:t>rul de profile de clienti</w:t>
      </w:r>
      <w:r w:rsidR="000368F4" w:rsidRPr="000368F4">
        <w:rPr>
          <w:rFonts w:asciiTheme="majorHAnsi" w:hAnsiTheme="majorHAnsi"/>
          <w:sz w:val="24"/>
          <w:szCs w:val="24"/>
        </w:rPr>
        <w:t>. Acest numar va</w:t>
      </w:r>
      <w:r w:rsidRPr="000368F4">
        <w:rPr>
          <w:rFonts w:asciiTheme="majorHAnsi" w:hAnsiTheme="majorHAnsi"/>
          <w:sz w:val="24"/>
          <w:szCs w:val="24"/>
        </w:rPr>
        <w:t xml:space="preserve"> fi </w:t>
      </w:r>
      <w:r w:rsidR="000368F4" w:rsidRPr="000368F4">
        <w:rPr>
          <w:rFonts w:asciiTheme="majorHAnsi" w:hAnsiTheme="majorHAnsi"/>
          <w:sz w:val="24"/>
          <w:szCs w:val="24"/>
        </w:rPr>
        <w:t xml:space="preserve">dat </w:t>
      </w:r>
      <w:r w:rsidRPr="000368F4">
        <w:rPr>
          <w:rFonts w:asciiTheme="majorHAnsi" w:hAnsiTheme="majorHAnsi"/>
          <w:sz w:val="24"/>
          <w:szCs w:val="24"/>
        </w:rPr>
        <w:t xml:space="preserve">ca parametru ( a se vedea sectiunea </w:t>
      </w:r>
      <w:r w:rsidR="000368F4" w:rsidRPr="000368F4">
        <w:rPr>
          <w:rFonts w:asciiTheme="majorHAnsi" w:hAnsiTheme="majorHAnsi"/>
          <w:sz w:val="24"/>
          <w:szCs w:val="24"/>
        </w:rPr>
        <w:t>de mai jos pentru detalieri)</w:t>
      </w:r>
      <w:r w:rsidR="000368F4">
        <w:rPr>
          <w:rFonts w:asciiTheme="majorHAnsi" w:hAnsiTheme="majorHAnsi"/>
          <w:sz w:val="24"/>
          <w:szCs w:val="24"/>
        </w:rPr>
        <w:t>. C</w:t>
      </w:r>
      <w:r w:rsidR="000368F4" w:rsidRPr="000368F4">
        <w:rPr>
          <w:rFonts w:asciiTheme="majorHAnsi" w:hAnsiTheme="majorHAnsi"/>
          <w:sz w:val="24"/>
          <w:szCs w:val="24"/>
        </w:rPr>
        <w:t xml:space="preserve">lasa/obiectul </w:t>
      </w:r>
      <w:r w:rsidR="000368F4">
        <w:rPr>
          <w:rFonts w:asciiTheme="majorHAnsi" w:hAnsiTheme="majorHAnsi"/>
          <w:sz w:val="24"/>
          <w:szCs w:val="24"/>
        </w:rPr>
        <w:t xml:space="preserve">afurnizorului </w:t>
      </w:r>
      <w:r w:rsidR="000368F4" w:rsidRPr="000368F4">
        <w:rPr>
          <w:rFonts w:asciiTheme="majorHAnsi" w:hAnsiTheme="majorHAnsi"/>
          <w:sz w:val="24"/>
          <w:szCs w:val="24"/>
        </w:rPr>
        <w:t xml:space="preserve">se va numi ceva de genul </w:t>
      </w:r>
      <w:r w:rsidR="000368F4" w:rsidRPr="000368F4">
        <w:rPr>
          <w:rFonts w:asciiTheme="majorHAnsi" w:hAnsiTheme="majorHAnsi"/>
          <w:i/>
          <w:sz w:val="24"/>
          <w:szCs w:val="24"/>
        </w:rPr>
        <w:t>AgentFurnizor</w:t>
      </w:r>
      <w:r w:rsidR="00F50F3A">
        <w:rPr>
          <w:rFonts w:asciiTheme="majorHAnsi" w:hAnsiTheme="majorHAnsi"/>
          <w:i/>
          <w:sz w:val="24"/>
          <w:szCs w:val="24"/>
        </w:rPr>
        <w:t>.</w:t>
      </w:r>
      <w:r w:rsidR="000368F4" w:rsidRPr="000368F4">
        <w:rPr>
          <w:rFonts w:asciiTheme="majorHAnsi" w:hAnsiTheme="majorHAnsi"/>
          <w:sz w:val="24"/>
          <w:szCs w:val="24"/>
        </w:rPr>
        <w:t xml:space="preserve"> </w:t>
      </w:r>
      <w:r w:rsidR="00F50F3A">
        <w:rPr>
          <w:rFonts w:asciiTheme="majorHAnsi" w:hAnsiTheme="majorHAnsi"/>
          <w:sz w:val="24"/>
          <w:szCs w:val="24"/>
        </w:rPr>
        <w:t>O</w:t>
      </w:r>
      <w:r w:rsidR="008F4272" w:rsidRPr="000368F4">
        <w:rPr>
          <w:rFonts w:asciiTheme="majorHAnsi" w:hAnsiTheme="majorHAnsi"/>
          <w:sz w:val="24"/>
          <w:szCs w:val="24"/>
        </w:rPr>
        <w:t>ferte</w:t>
      </w:r>
      <w:r w:rsidR="00F50F3A">
        <w:rPr>
          <w:rFonts w:asciiTheme="majorHAnsi" w:hAnsiTheme="majorHAnsi"/>
          <w:sz w:val="24"/>
          <w:szCs w:val="24"/>
        </w:rPr>
        <w:t xml:space="preserve">le vor fi  </w:t>
      </w:r>
      <w:r w:rsidR="008F4272" w:rsidRPr="000368F4">
        <w:rPr>
          <w:rFonts w:asciiTheme="majorHAnsi" w:hAnsiTheme="majorHAnsi"/>
          <w:sz w:val="24"/>
          <w:szCs w:val="24"/>
        </w:rPr>
        <w:t>trimi</w:t>
      </w:r>
      <w:r w:rsidR="00F50F3A">
        <w:rPr>
          <w:rFonts w:asciiTheme="majorHAnsi" w:hAnsiTheme="majorHAnsi"/>
          <w:sz w:val="24"/>
          <w:szCs w:val="24"/>
        </w:rPr>
        <w:t>se</w:t>
      </w:r>
      <w:r w:rsidR="008F4272" w:rsidRPr="000368F4">
        <w:rPr>
          <w:rFonts w:asciiTheme="majorHAnsi" w:hAnsiTheme="majorHAnsi"/>
          <w:sz w:val="24"/>
          <w:szCs w:val="24"/>
        </w:rPr>
        <w:t xml:space="preserve"> </w:t>
      </w:r>
      <w:r w:rsidR="00F50F3A">
        <w:rPr>
          <w:rFonts w:asciiTheme="majorHAnsi" w:hAnsiTheme="majorHAnsi"/>
          <w:sz w:val="24"/>
          <w:szCs w:val="24"/>
        </w:rPr>
        <w:t xml:space="preserve">clientilor pe baza </w:t>
      </w:r>
      <w:r w:rsidR="008F4272" w:rsidRPr="000368F4">
        <w:rPr>
          <w:rFonts w:asciiTheme="majorHAnsi" w:hAnsiTheme="majorHAnsi"/>
          <w:sz w:val="24"/>
          <w:szCs w:val="24"/>
        </w:rPr>
        <w:t>alocar</w:t>
      </w:r>
      <w:r w:rsidR="00F50F3A">
        <w:rPr>
          <w:rFonts w:asciiTheme="majorHAnsi" w:hAnsiTheme="majorHAnsi"/>
          <w:sz w:val="24"/>
          <w:szCs w:val="24"/>
        </w:rPr>
        <w:t xml:space="preserve">ii acestora </w:t>
      </w:r>
      <w:r w:rsidR="008F4272" w:rsidRPr="000368F4">
        <w:rPr>
          <w:rFonts w:asciiTheme="majorHAnsi" w:hAnsiTheme="majorHAnsi"/>
          <w:sz w:val="24"/>
          <w:szCs w:val="24"/>
        </w:rPr>
        <w:t>intr-un grup</w:t>
      </w:r>
      <w:r w:rsidR="00F50F3A">
        <w:rPr>
          <w:rFonts w:asciiTheme="majorHAnsi" w:hAnsiTheme="majorHAnsi"/>
          <w:sz w:val="24"/>
          <w:szCs w:val="24"/>
        </w:rPr>
        <w:t>.</w:t>
      </w:r>
    </w:p>
    <w:p w:rsidR="00F50F3A" w:rsidRDefault="008F4272" w:rsidP="005F57C8">
      <w:pPr>
        <w:jc w:val="both"/>
        <w:rPr>
          <w:rFonts w:asciiTheme="majorHAnsi" w:hAnsiTheme="majorHAnsi"/>
          <w:sz w:val="24"/>
          <w:szCs w:val="24"/>
        </w:rPr>
      </w:pPr>
      <w:r w:rsidRPr="00F50F3A">
        <w:rPr>
          <w:rFonts w:asciiTheme="majorHAnsi" w:hAnsiTheme="majorHAnsi"/>
          <w:b/>
          <w:sz w:val="24"/>
          <w:szCs w:val="24"/>
        </w:rPr>
        <w:t>Aplicatia descrisa cum o vad eu</w:t>
      </w:r>
      <w:r w:rsidRPr="00B15857">
        <w:rPr>
          <w:rFonts w:asciiTheme="majorHAnsi" w:hAnsiTheme="majorHAnsi"/>
          <w:sz w:val="24"/>
          <w:szCs w:val="24"/>
        </w:rPr>
        <w:t xml:space="preserve">. </w:t>
      </w:r>
      <w:r w:rsidR="00D74FF5" w:rsidRPr="00B15857">
        <w:rPr>
          <w:rFonts w:asciiTheme="majorHAnsi" w:hAnsiTheme="majorHAnsi"/>
          <w:sz w:val="24"/>
          <w:szCs w:val="24"/>
        </w:rPr>
        <w:t xml:space="preserve"> </w:t>
      </w:r>
    </w:p>
    <w:p w:rsidR="00D74FF5" w:rsidRPr="00B15857" w:rsidRDefault="008F4272" w:rsidP="005F57C8">
      <w:pPr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Daca aveti sugestii, sunt binevenite</w:t>
      </w:r>
      <w:r w:rsidR="0093019D">
        <w:rPr>
          <w:rFonts w:asciiTheme="majorHAnsi" w:hAnsiTheme="majorHAnsi"/>
          <w:sz w:val="24"/>
          <w:szCs w:val="24"/>
        </w:rPr>
        <w:t xml:space="preserve"> atat la functionalitati cat si la interfete</w:t>
      </w:r>
      <w:r w:rsidRPr="00B15857">
        <w:rPr>
          <w:rFonts w:asciiTheme="majorHAnsi" w:hAnsiTheme="majorHAnsi"/>
          <w:sz w:val="24"/>
          <w:szCs w:val="24"/>
        </w:rPr>
        <w:t xml:space="preserve">. Ca forma de implementare nu ar fi nicio restrictie decat cele mentionate </w:t>
      </w:r>
      <w:r w:rsidR="0093019D">
        <w:rPr>
          <w:rFonts w:asciiTheme="majorHAnsi" w:hAnsiTheme="majorHAnsi"/>
          <w:sz w:val="24"/>
          <w:szCs w:val="24"/>
        </w:rPr>
        <w:t>pentru denumiri</w:t>
      </w:r>
      <w:r w:rsidR="00F50F3A">
        <w:rPr>
          <w:rFonts w:asciiTheme="majorHAnsi" w:hAnsiTheme="majorHAnsi"/>
          <w:sz w:val="24"/>
          <w:szCs w:val="24"/>
        </w:rPr>
        <w:t>le</w:t>
      </w:r>
      <w:r w:rsidR="0093019D">
        <w:rPr>
          <w:rFonts w:asciiTheme="majorHAnsi" w:hAnsiTheme="majorHAnsi"/>
          <w:sz w:val="24"/>
          <w:szCs w:val="24"/>
        </w:rPr>
        <w:t xml:space="preserve"> de clase/obiecte/formuri </w:t>
      </w:r>
      <w:r w:rsidR="005F57C8" w:rsidRPr="00B15857">
        <w:rPr>
          <w:rFonts w:asciiTheme="majorHAnsi" w:hAnsiTheme="majorHAnsi"/>
          <w:sz w:val="24"/>
          <w:szCs w:val="24"/>
        </w:rPr>
        <w:t>si sa fie de preferat in Java (sau C#)</w:t>
      </w:r>
      <w:r w:rsidRPr="00B15857">
        <w:rPr>
          <w:rFonts w:asciiTheme="majorHAnsi" w:hAnsiTheme="majorHAnsi"/>
          <w:sz w:val="24"/>
          <w:szCs w:val="24"/>
        </w:rPr>
        <w:t>.</w:t>
      </w:r>
      <w:r w:rsidR="0093019D">
        <w:rPr>
          <w:rFonts w:asciiTheme="majorHAnsi" w:hAnsiTheme="majorHAnsi"/>
          <w:sz w:val="24"/>
          <w:szCs w:val="24"/>
        </w:rPr>
        <w:t xml:space="preserve"> </w:t>
      </w:r>
      <w:r w:rsidRPr="00B15857">
        <w:rPr>
          <w:rFonts w:asciiTheme="majorHAnsi" w:hAnsiTheme="majorHAnsi"/>
          <w:sz w:val="24"/>
          <w:szCs w:val="24"/>
        </w:rPr>
        <w:t xml:space="preserve"> </w:t>
      </w:r>
    </w:p>
    <w:p w:rsidR="005F57C8" w:rsidRPr="00B15857" w:rsidRDefault="008F4272" w:rsidP="005F57C8">
      <w:pPr>
        <w:pStyle w:val="ListParagraph"/>
        <w:numPr>
          <w:ilvl w:val="0"/>
          <w:numId w:val="2"/>
        </w:numPr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se deschide o interfata principala</w:t>
      </w:r>
      <w:r w:rsidR="00AE2F61" w:rsidRPr="00B15857">
        <w:rPr>
          <w:rFonts w:asciiTheme="majorHAnsi" w:hAnsiTheme="majorHAnsi"/>
          <w:sz w:val="24"/>
          <w:szCs w:val="24"/>
        </w:rPr>
        <w:t xml:space="preserve"> care va permite deschiderea interfetei pentru clienti</w:t>
      </w:r>
      <w:r w:rsidR="007631BD" w:rsidRPr="00B15857">
        <w:rPr>
          <w:rFonts w:asciiTheme="majorHAnsi" w:hAnsiTheme="majorHAnsi"/>
          <w:sz w:val="24"/>
          <w:szCs w:val="24"/>
        </w:rPr>
        <w:t xml:space="preserve"> si deschiderea interfetei pentru agentul furnizor (Figura 1)</w:t>
      </w:r>
      <w:r w:rsidR="00AE2F61" w:rsidRPr="00B15857">
        <w:rPr>
          <w:rFonts w:asciiTheme="majorHAnsi" w:hAnsiTheme="majorHAnsi"/>
          <w:sz w:val="24"/>
          <w:szCs w:val="24"/>
        </w:rPr>
        <w:t>.</w:t>
      </w:r>
      <w:r w:rsidR="00514400" w:rsidRPr="00B15857">
        <w:rPr>
          <w:rFonts w:asciiTheme="majorHAnsi" w:hAnsiTheme="majorHAnsi"/>
          <w:sz w:val="24"/>
          <w:szCs w:val="24"/>
        </w:rPr>
        <w:t xml:space="preserve"> </w:t>
      </w:r>
      <w:r w:rsidR="002B44E8" w:rsidRPr="00B15857">
        <w:rPr>
          <w:rFonts w:asciiTheme="majorHAnsi" w:hAnsiTheme="majorHAnsi"/>
          <w:sz w:val="24"/>
          <w:szCs w:val="24"/>
        </w:rPr>
        <w:t>Cand se va deschide va fi pozitionata in centrul ecranului.</w:t>
      </w:r>
      <w:r w:rsidR="005F57C8" w:rsidRPr="00B15857">
        <w:rPr>
          <w:rFonts w:asciiTheme="majorHAnsi" w:hAnsiTheme="majorHAnsi"/>
          <w:sz w:val="24"/>
          <w:szCs w:val="24"/>
        </w:rPr>
        <w:t xml:space="preserve"> Aceasta fereasta va avea optiunile: </w:t>
      </w:r>
    </w:p>
    <w:p w:rsidR="005F57C8" w:rsidRPr="00B15857" w:rsidRDefault="00AE2F61" w:rsidP="005F57C8">
      <w:pPr>
        <w:pStyle w:val="ListParagraph"/>
        <w:numPr>
          <w:ilvl w:val="0"/>
          <w:numId w:val="1"/>
        </w:numPr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optiuni</w:t>
      </w:r>
      <w:r w:rsidR="002B44E8" w:rsidRPr="00B15857">
        <w:rPr>
          <w:rFonts w:asciiTheme="majorHAnsi" w:hAnsiTheme="majorHAnsi"/>
          <w:sz w:val="24"/>
          <w:szCs w:val="24"/>
        </w:rPr>
        <w:t xml:space="preserve"> (butoane) </w:t>
      </w:r>
      <w:r w:rsidRPr="00B15857">
        <w:rPr>
          <w:rFonts w:asciiTheme="majorHAnsi" w:hAnsiTheme="majorHAnsi"/>
          <w:i/>
          <w:sz w:val="24"/>
          <w:szCs w:val="24"/>
        </w:rPr>
        <w:t xml:space="preserve">DA </w:t>
      </w:r>
      <w:r w:rsidRPr="00B15857">
        <w:rPr>
          <w:rFonts w:asciiTheme="majorHAnsi" w:hAnsiTheme="majorHAnsi"/>
          <w:sz w:val="24"/>
          <w:szCs w:val="24"/>
        </w:rPr>
        <w:t xml:space="preserve">si </w:t>
      </w:r>
      <w:r w:rsidRPr="00B15857">
        <w:rPr>
          <w:rFonts w:asciiTheme="majorHAnsi" w:hAnsiTheme="majorHAnsi"/>
          <w:i/>
          <w:sz w:val="24"/>
          <w:szCs w:val="24"/>
        </w:rPr>
        <w:t>STOP</w:t>
      </w:r>
      <w:r w:rsidR="005F57C8" w:rsidRPr="00B15857">
        <w:rPr>
          <w:rFonts w:asciiTheme="majorHAnsi" w:hAnsiTheme="majorHAnsi"/>
          <w:sz w:val="24"/>
          <w:szCs w:val="24"/>
        </w:rPr>
        <w:t xml:space="preserve"> pentru client (des</w:t>
      </w:r>
      <w:r w:rsidR="008269EB">
        <w:rPr>
          <w:rFonts w:asciiTheme="majorHAnsi" w:hAnsiTheme="majorHAnsi"/>
          <w:sz w:val="24"/>
          <w:szCs w:val="24"/>
        </w:rPr>
        <w:t>c</w:t>
      </w:r>
      <w:r w:rsidR="005F57C8" w:rsidRPr="00B15857">
        <w:rPr>
          <w:rFonts w:asciiTheme="majorHAnsi" w:hAnsiTheme="majorHAnsi"/>
          <w:sz w:val="24"/>
          <w:szCs w:val="24"/>
        </w:rPr>
        <w:t xml:space="preserve">rise la punctul a). </w:t>
      </w:r>
    </w:p>
    <w:p w:rsidR="00AE2F61" w:rsidRPr="00B15857" w:rsidRDefault="005F57C8" w:rsidP="005F57C8">
      <w:pPr>
        <w:pStyle w:val="ListParagraph"/>
        <w:numPr>
          <w:ilvl w:val="0"/>
          <w:numId w:val="1"/>
        </w:numPr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si “</w:t>
      </w:r>
      <w:r w:rsidRPr="00B15857">
        <w:rPr>
          <w:rFonts w:asciiTheme="majorHAnsi" w:hAnsiTheme="majorHAnsi"/>
          <w:i/>
          <w:sz w:val="24"/>
          <w:szCs w:val="24"/>
        </w:rPr>
        <w:t>Deschide interfata pentru furnizorul de produse/servicii</w:t>
      </w:r>
      <w:r w:rsidRPr="00B15857">
        <w:rPr>
          <w:rFonts w:asciiTheme="majorHAnsi" w:hAnsiTheme="majorHAnsi"/>
          <w:sz w:val="24"/>
          <w:szCs w:val="24"/>
        </w:rPr>
        <w:t>” (buton) pentru furnizor – cand va fi apasat va deschide interfata pentru furnizor ( descrisa la punctul b).</w:t>
      </w:r>
    </w:p>
    <w:p w:rsidR="007631BD" w:rsidRPr="00B15857" w:rsidRDefault="007631BD" w:rsidP="007631BD">
      <w:pPr>
        <w:pStyle w:val="ListParagraph"/>
        <w:rPr>
          <w:rFonts w:asciiTheme="majorHAnsi" w:hAnsiTheme="majorHAnsi"/>
          <w:sz w:val="24"/>
          <w:szCs w:val="24"/>
        </w:rPr>
      </w:pPr>
    </w:p>
    <w:p w:rsidR="007631BD" w:rsidRPr="00B15857" w:rsidRDefault="00F50F3A" w:rsidP="005F57C8">
      <w:pPr>
        <w:pStyle w:val="ListParagraph"/>
        <w:jc w:val="center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object w:dxaOrig="3511" w:dyaOrig="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148.5pt" o:ole="">
            <v:imagedata r:id="rId8" o:title=""/>
          </v:shape>
          <o:OLEObject Type="Embed" ProgID="Visio.Drawing.11" ShapeID="_x0000_i1025" DrawAspect="Content" ObjectID="_1490086104" r:id="rId9"/>
        </w:object>
      </w:r>
    </w:p>
    <w:p w:rsidR="005F57C8" w:rsidRPr="00B15857" w:rsidRDefault="005F57C8" w:rsidP="005F57C8">
      <w:pPr>
        <w:pStyle w:val="ListParagraph"/>
        <w:jc w:val="center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Figura 1. Interfata principala</w:t>
      </w:r>
    </w:p>
    <w:p w:rsidR="007631BD" w:rsidRPr="00B15857" w:rsidRDefault="007631BD" w:rsidP="007631BD">
      <w:pPr>
        <w:pStyle w:val="ListParagraph"/>
        <w:rPr>
          <w:rFonts w:asciiTheme="majorHAnsi" w:hAnsiTheme="majorHAnsi"/>
          <w:sz w:val="24"/>
          <w:szCs w:val="24"/>
        </w:rPr>
      </w:pPr>
    </w:p>
    <w:p w:rsidR="007631BD" w:rsidRPr="00B15857" w:rsidRDefault="007631BD" w:rsidP="007631BD">
      <w:pPr>
        <w:pStyle w:val="ListParagraph"/>
        <w:rPr>
          <w:rFonts w:asciiTheme="majorHAnsi" w:hAnsiTheme="majorHAnsi"/>
          <w:sz w:val="24"/>
          <w:szCs w:val="24"/>
        </w:rPr>
      </w:pPr>
    </w:p>
    <w:p w:rsidR="005A3777" w:rsidRPr="00B15857" w:rsidRDefault="005A3777" w:rsidP="0093019D">
      <w:pPr>
        <w:pStyle w:val="ListParagraph"/>
        <w:numPr>
          <w:ilvl w:val="0"/>
          <w:numId w:val="5"/>
        </w:numPr>
        <w:jc w:val="both"/>
        <w:rPr>
          <w:rFonts w:asciiTheme="majorHAnsi" w:hAnsiTheme="majorHAnsi"/>
          <w:b/>
          <w:sz w:val="24"/>
          <w:szCs w:val="24"/>
        </w:rPr>
      </w:pPr>
      <w:r w:rsidRPr="00B15857">
        <w:rPr>
          <w:rFonts w:asciiTheme="majorHAnsi" w:hAnsiTheme="majorHAnsi"/>
          <w:b/>
          <w:sz w:val="24"/>
          <w:szCs w:val="24"/>
        </w:rPr>
        <w:t>Interfata Agent Client</w:t>
      </w:r>
    </w:p>
    <w:p w:rsidR="00AE2F61" w:rsidRPr="00B15857" w:rsidRDefault="00AE2F61" w:rsidP="005A3777">
      <w:pPr>
        <w:pStyle w:val="ListParagraph"/>
        <w:ind w:left="1080"/>
        <w:jc w:val="both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 xml:space="preserve">De cate ori se apasa DA, se va deschide o fereastra pentru un client </w:t>
      </w:r>
      <w:r w:rsidR="00F50F3A">
        <w:rPr>
          <w:rFonts w:asciiTheme="majorHAnsi" w:hAnsiTheme="majorHAnsi"/>
          <w:sz w:val="24"/>
          <w:szCs w:val="24"/>
        </w:rPr>
        <w:t xml:space="preserve">, fereatra pozitionata in partea stanga a ecranului </w:t>
      </w:r>
      <w:r w:rsidRPr="00B15857">
        <w:rPr>
          <w:rFonts w:asciiTheme="majorHAnsi" w:hAnsiTheme="majorHAnsi"/>
          <w:sz w:val="24"/>
          <w:szCs w:val="24"/>
        </w:rPr>
        <w:t xml:space="preserve">(vezi Figura </w:t>
      </w:r>
      <w:r w:rsidR="007631BD" w:rsidRPr="00B15857">
        <w:rPr>
          <w:rFonts w:asciiTheme="majorHAnsi" w:hAnsiTheme="majorHAnsi"/>
          <w:sz w:val="24"/>
          <w:szCs w:val="24"/>
        </w:rPr>
        <w:t>2</w:t>
      </w:r>
      <w:r w:rsidRPr="00B15857">
        <w:rPr>
          <w:rFonts w:asciiTheme="majorHAnsi" w:hAnsiTheme="majorHAnsi"/>
          <w:sz w:val="24"/>
          <w:szCs w:val="24"/>
        </w:rPr>
        <w:t xml:space="preserve">). </w:t>
      </w:r>
      <w:r w:rsidR="002B44E8" w:rsidRPr="00B15857">
        <w:rPr>
          <w:rFonts w:asciiTheme="majorHAnsi" w:hAnsiTheme="majorHAnsi"/>
          <w:sz w:val="24"/>
          <w:szCs w:val="24"/>
        </w:rPr>
        <w:t xml:space="preserve">Titlul formului sa fie </w:t>
      </w:r>
      <w:r w:rsidR="002B44E8" w:rsidRPr="00B15857">
        <w:rPr>
          <w:rFonts w:asciiTheme="majorHAnsi" w:hAnsiTheme="majorHAnsi"/>
          <w:i/>
          <w:sz w:val="24"/>
          <w:szCs w:val="24"/>
        </w:rPr>
        <w:t>AgentClientXXX</w:t>
      </w:r>
      <w:r w:rsidR="002B44E8" w:rsidRPr="00B15857">
        <w:rPr>
          <w:rFonts w:asciiTheme="majorHAnsi" w:hAnsiTheme="majorHAnsi"/>
          <w:sz w:val="24"/>
          <w:szCs w:val="24"/>
        </w:rPr>
        <w:t xml:space="preserve"> (XXX – numarul interfetei deschise pentru client si va reprezenta numarul clientului folosit la sfarsit pentru trimiterea ofertei personalizate</w:t>
      </w:r>
      <w:r w:rsidR="00A97719">
        <w:rPr>
          <w:rFonts w:asciiTheme="majorHAnsi" w:hAnsiTheme="majorHAnsi"/>
          <w:sz w:val="24"/>
          <w:szCs w:val="24"/>
        </w:rPr>
        <w:t>, fiind</w:t>
      </w:r>
      <w:r w:rsidR="000047F4" w:rsidRPr="00B15857">
        <w:rPr>
          <w:rFonts w:asciiTheme="majorHAnsi" w:hAnsiTheme="majorHAnsi"/>
          <w:sz w:val="24"/>
          <w:szCs w:val="24"/>
        </w:rPr>
        <w:t xml:space="preserve"> ID-ul clientului</w:t>
      </w:r>
      <w:r w:rsidR="002B44E8" w:rsidRPr="00B15857">
        <w:rPr>
          <w:rFonts w:asciiTheme="majorHAnsi" w:hAnsiTheme="majorHAnsi"/>
          <w:sz w:val="24"/>
          <w:szCs w:val="24"/>
        </w:rPr>
        <w:t xml:space="preserve">). </w:t>
      </w:r>
    </w:p>
    <w:p w:rsidR="002B44E8" w:rsidRPr="00B15857" w:rsidRDefault="008269EB" w:rsidP="002B44E8">
      <w:pPr>
        <w:pStyle w:val="ListParagraph"/>
        <w:tabs>
          <w:tab w:val="left" w:pos="1350"/>
        </w:tabs>
        <w:ind w:left="135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905F2DF" wp14:editId="74433D3C">
                <wp:simplePos x="0" y="0"/>
                <wp:positionH relativeFrom="column">
                  <wp:posOffset>323849</wp:posOffset>
                </wp:positionH>
                <wp:positionV relativeFrom="paragraph">
                  <wp:posOffset>156210</wp:posOffset>
                </wp:positionV>
                <wp:extent cx="6162675" cy="4895850"/>
                <wp:effectExtent l="0" t="0" r="28575" b="1905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62675" cy="48958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margin-left:25.5pt;margin-top:12.3pt;width:485.25pt;height:38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" fillcolor="#4f81bd [3204]" strokecolor="#243f60 [1604]" strokeweight="2pt">
                <v:fill opacity="0"/>
              </v:rect>
            </w:pict>
          </mc:Fallback>
        </mc:AlternateContent>
      </w:r>
    </w:p>
    <w:p w:rsidR="002B44E8" w:rsidRPr="00B15857" w:rsidRDefault="002B44E8" w:rsidP="005A3777">
      <w:pPr>
        <w:pStyle w:val="ListParagraph"/>
        <w:tabs>
          <w:tab w:val="left" w:pos="900"/>
        </w:tabs>
        <w:ind w:left="90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b/>
          <w:sz w:val="24"/>
          <w:szCs w:val="24"/>
        </w:rPr>
        <w:t>Agent</w:t>
      </w:r>
      <w:r w:rsidR="000047F4" w:rsidRPr="00B15857">
        <w:rPr>
          <w:rFonts w:asciiTheme="majorHAnsi" w:hAnsiTheme="majorHAnsi"/>
          <w:b/>
          <w:sz w:val="24"/>
          <w:szCs w:val="24"/>
        </w:rPr>
        <w:t xml:space="preserve"> </w:t>
      </w:r>
      <w:r w:rsidRPr="00B15857">
        <w:rPr>
          <w:rFonts w:asciiTheme="majorHAnsi" w:hAnsiTheme="majorHAnsi"/>
          <w:b/>
          <w:sz w:val="24"/>
          <w:szCs w:val="24"/>
        </w:rPr>
        <w:t>Client</w:t>
      </w:r>
      <w:r w:rsidR="005A3777" w:rsidRPr="00B15857">
        <w:rPr>
          <w:rFonts w:asciiTheme="majorHAnsi" w:hAnsiTheme="majorHAnsi"/>
          <w:b/>
          <w:sz w:val="24"/>
          <w:szCs w:val="24"/>
        </w:rPr>
        <w:t>_</w:t>
      </w:r>
      <w:r w:rsidRPr="00B15857">
        <w:rPr>
          <w:rFonts w:asciiTheme="majorHAnsi" w:hAnsiTheme="majorHAnsi"/>
          <w:b/>
          <w:sz w:val="24"/>
          <w:szCs w:val="24"/>
        </w:rPr>
        <w:t>XXX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358"/>
        <w:gridCol w:w="2250"/>
      </w:tblGrid>
      <w:tr w:rsidR="002B44E8" w:rsidRPr="00B15857" w:rsidTr="002B44E8">
        <w:tc>
          <w:tcPr>
            <w:tcW w:w="2358" w:type="dxa"/>
          </w:tcPr>
          <w:p w:rsidR="002B44E8" w:rsidRPr="00B15857" w:rsidRDefault="002B44E8" w:rsidP="00AE2F61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Criteriu 01 (text)</w:t>
            </w:r>
          </w:p>
        </w:tc>
        <w:tc>
          <w:tcPr>
            <w:tcW w:w="2250" w:type="dxa"/>
          </w:tcPr>
          <w:p w:rsidR="002B44E8" w:rsidRPr="00B15857" w:rsidRDefault="002B44E8" w:rsidP="00AE2F61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Valoare (numerica</w:t>
            </w:r>
            <w:r w:rsidR="008269EB">
              <w:rPr>
                <w:rFonts w:asciiTheme="majorHAnsi" w:hAnsiTheme="majorHAnsi"/>
                <w:sz w:val="24"/>
                <w:szCs w:val="24"/>
              </w:rPr>
              <w:t>/string</w:t>
            </w:r>
            <w:r w:rsidRPr="00B15857">
              <w:rPr>
                <w:rFonts w:asciiTheme="majorHAnsi" w:hAnsiTheme="majorHAnsi"/>
                <w:sz w:val="24"/>
                <w:szCs w:val="24"/>
              </w:rPr>
              <w:t>)</w:t>
            </w:r>
          </w:p>
        </w:tc>
      </w:tr>
      <w:tr w:rsidR="002B44E8" w:rsidRPr="00B15857" w:rsidTr="002B44E8">
        <w:tc>
          <w:tcPr>
            <w:tcW w:w="2358" w:type="dxa"/>
          </w:tcPr>
          <w:p w:rsidR="002B44E8" w:rsidRPr="00B15857" w:rsidRDefault="002B44E8" w:rsidP="002B44E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Criteriu 02 (text)</w:t>
            </w:r>
          </w:p>
        </w:tc>
        <w:tc>
          <w:tcPr>
            <w:tcW w:w="2250" w:type="dxa"/>
          </w:tcPr>
          <w:p w:rsidR="002B44E8" w:rsidRPr="00B15857" w:rsidRDefault="008269EB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Valoare </w:t>
            </w:r>
            <w:r w:rsidRPr="00B15857">
              <w:rPr>
                <w:rFonts w:asciiTheme="majorHAnsi" w:hAnsiTheme="majorHAnsi"/>
                <w:sz w:val="24"/>
                <w:szCs w:val="24"/>
              </w:rPr>
              <w:t>(numerica</w:t>
            </w:r>
            <w:r>
              <w:rPr>
                <w:rFonts w:asciiTheme="majorHAnsi" w:hAnsiTheme="majorHAnsi"/>
                <w:sz w:val="24"/>
                <w:szCs w:val="24"/>
              </w:rPr>
              <w:t>/string</w:t>
            </w:r>
            <w:r w:rsidRPr="00B15857">
              <w:rPr>
                <w:rFonts w:asciiTheme="majorHAnsi" w:hAnsiTheme="majorHAnsi"/>
                <w:sz w:val="24"/>
                <w:szCs w:val="24"/>
              </w:rPr>
              <w:t>)</w:t>
            </w:r>
          </w:p>
        </w:tc>
      </w:tr>
      <w:tr w:rsidR="002B44E8" w:rsidRPr="00B15857" w:rsidTr="002B44E8">
        <w:tc>
          <w:tcPr>
            <w:tcW w:w="2358" w:type="dxa"/>
          </w:tcPr>
          <w:p w:rsidR="002B44E8" w:rsidRPr="00B15857" w:rsidRDefault="002B44E8" w:rsidP="00AE2F61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....</w:t>
            </w:r>
          </w:p>
        </w:tc>
        <w:tc>
          <w:tcPr>
            <w:tcW w:w="2250" w:type="dxa"/>
          </w:tcPr>
          <w:p w:rsidR="002B44E8" w:rsidRPr="00B15857" w:rsidRDefault="002B44E8" w:rsidP="00AE2F61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....</w:t>
            </w:r>
          </w:p>
        </w:tc>
      </w:tr>
      <w:tr w:rsidR="002B44E8" w:rsidRPr="00B15857" w:rsidTr="002B44E8">
        <w:tc>
          <w:tcPr>
            <w:tcW w:w="2358" w:type="dxa"/>
          </w:tcPr>
          <w:p w:rsidR="002B44E8" w:rsidRPr="00B15857" w:rsidRDefault="002B44E8" w:rsidP="002B44E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Criteriu n (text)</w:t>
            </w:r>
          </w:p>
        </w:tc>
        <w:tc>
          <w:tcPr>
            <w:tcW w:w="2250" w:type="dxa"/>
          </w:tcPr>
          <w:p w:rsidR="002B44E8" w:rsidRPr="00B15857" w:rsidRDefault="002B44E8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 xml:space="preserve">Valoare 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(numerica</w:t>
            </w:r>
            <w:r w:rsidR="008269EB">
              <w:rPr>
                <w:rFonts w:asciiTheme="majorHAnsi" w:hAnsiTheme="majorHAnsi"/>
                <w:sz w:val="24"/>
                <w:szCs w:val="24"/>
              </w:rPr>
              <w:t>/string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)</w:t>
            </w:r>
          </w:p>
        </w:tc>
      </w:tr>
    </w:tbl>
    <w:p w:rsidR="00AE2F61" w:rsidRPr="00B15857" w:rsidRDefault="00AE2F61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2B44E8" w:rsidRPr="00B15857" w:rsidRDefault="002B44E8" w:rsidP="00AE2F61">
      <w:pPr>
        <w:pStyle w:val="ListParagraph"/>
        <w:ind w:left="1440"/>
        <w:rPr>
          <w:rFonts w:asciiTheme="majorHAnsi" w:hAnsiTheme="majorHAnsi"/>
          <w:sz w:val="24"/>
          <w:szCs w:val="24"/>
          <w:bdr w:val="single" w:sz="4" w:space="0" w:color="auto"/>
        </w:rPr>
      </w:pP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  <w:bdr w:val="single" w:sz="4" w:space="0" w:color="auto"/>
        </w:rPr>
        <w:t>Trimite catre furnizor</w:t>
      </w:r>
    </w:p>
    <w:p w:rsidR="00966A81" w:rsidRPr="00B15857" w:rsidRDefault="00966A81" w:rsidP="00AE2F61">
      <w:pPr>
        <w:pStyle w:val="ListParagraph"/>
        <w:ind w:left="1440"/>
        <w:rPr>
          <w:rFonts w:asciiTheme="majorHAnsi" w:hAnsiTheme="majorHAnsi"/>
          <w:sz w:val="24"/>
          <w:szCs w:val="24"/>
          <w:bdr w:val="single" w:sz="4" w:space="0" w:color="auto"/>
        </w:rPr>
      </w:pPr>
    </w:p>
    <w:p w:rsidR="00966A81" w:rsidRPr="00B15857" w:rsidRDefault="00966A81" w:rsidP="00AE2F61">
      <w:pPr>
        <w:pStyle w:val="ListParagraph"/>
        <w:ind w:left="1440"/>
        <w:rPr>
          <w:rFonts w:asciiTheme="majorHAnsi" w:hAnsiTheme="majorHAnsi"/>
          <w:sz w:val="24"/>
          <w:szCs w:val="24"/>
          <w:bdr w:val="single" w:sz="4" w:space="0" w:color="auto"/>
        </w:rPr>
      </w:pPr>
      <w:r w:rsidRPr="00B15857">
        <w:rPr>
          <w:rFonts w:asciiTheme="majorHAnsi" w:hAnsiTheme="majorHAnsi"/>
          <w:sz w:val="24"/>
          <w:szCs w:val="24"/>
          <w:bdr w:val="single" w:sz="4" w:space="0" w:color="auto"/>
        </w:rPr>
        <w:t>Oferta primita de la Agentul Furnizor</w:t>
      </w:r>
    </w:p>
    <w:p w:rsidR="00966A81" w:rsidRPr="00B15857" w:rsidRDefault="00966A81" w:rsidP="00AE2F61">
      <w:pPr>
        <w:pStyle w:val="ListParagraph"/>
        <w:ind w:left="1440"/>
        <w:rPr>
          <w:rFonts w:asciiTheme="majorHAnsi" w:hAnsiTheme="majorHAnsi"/>
          <w:i/>
          <w:sz w:val="24"/>
          <w:szCs w:val="24"/>
          <w:bdr w:val="single" w:sz="4" w:space="0" w:color="auto"/>
        </w:rPr>
      </w:pPr>
      <w:r w:rsidRPr="00B15857">
        <w:rPr>
          <w:rFonts w:asciiTheme="majorHAnsi" w:hAnsiTheme="majorHAnsi"/>
          <w:sz w:val="24"/>
          <w:szCs w:val="24"/>
          <w:bdr w:val="single" w:sz="4" w:space="0" w:color="auto"/>
        </w:rPr>
        <w:t xml:space="preserve">Numarul ofertei: </w:t>
      </w:r>
      <w:r w:rsidRPr="00B15857">
        <w:rPr>
          <w:rFonts w:asciiTheme="majorHAnsi" w:hAnsiTheme="majorHAnsi"/>
          <w:i/>
          <w:sz w:val="24"/>
          <w:szCs w:val="24"/>
          <w:bdr w:val="single" w:sz="4" w:space="0" w:color="auto"/>
        </w:rPr>
        <w:t>numarul profilului (ofertei) care a fost atribuit AgentuluiClient</w:t>
      </w:r>
    </w:p>
    <w:tbl>
      <w:tblPr>
        <w:tblStyle w:val="TableGrid"/>
        <w:tblW w:w="0" w:type="auto"/>
        <w:tblInd w:w="1548" w:type="dxa"/>
        <w:tblLook w:val="04A0" w:firstRow="1" w:lastRow="0" w:firstColumn="1" w:lastColumn="0" w:noHBand="0" w:noVBand="1"/>
      </w:tblPr>
      <w:tblGrid>
        <w:gridCol w:w="2358"/>
        <w:gridCol w:w="2250"/>
      </w:tblGrid>
      <w:tr w:rsidR="00966A81" w:rsidRPr="00B15857" w:rsidTr="00966A81">
        <w:tc>
          <w:tcPr>
            <w:tcW w:w="2358" w:type="dxa"/>
          </w:tcPr>
          <w:p w:rsidR="00966A81" w:rsidRPr="00B15857" w:rsidRDefault="00966A81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Criteriu 01 (text)</w:t>
            </w:r>
          </w:p>
        </w:tc>
        <w:tc>
          <w:tcPr>
            <w:tcW w:w="2250" w:type="dxa"/>
          </w:tcPr>
          <w:p w:rsidR="00966A81" w:rsidRPr="00B15857" w:rsidRDefault="00966A81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 xml:space="preserve">Valoare 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(numerica</w:t>
            </w:r>
            <w:r w:rsidR="008269EB">
              <w:rPr>
                <w:rFonts w:asciiTheme="majorHAnsi" w:hAnsiTheme="majorHAnsi"/>
                <w:sz w:val="24"/>
                <w:szCs w:val="24"/>
              </w:rPr>
              <w:t>/string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)</w:t>
            </w:r>
            <w:r w:rsidR="00FD6D5B" w:rsidRPr="00B15857">
              <w:rPr>
                <w:rFonts w:asciiTheme="majorHAnsi" w:hAnsiTheme="majorHAnsi"/>
                <w:sz w:val="24"/>
                <w:szCs w:val="24"/>
              </w:rPr>
              <w:t xml:space="preserve">  - de la profil (oferta)</w:t>
            </w:r>
          </w:p>
        </w:tc>
      </w:tr>
      <w:tr w:rsidR="00966A81" w:rsidRPr="00B15857" w:rsidTr="00966A81">
        <w:tc>
          <w:tcPr>
            <w:tcW w:w="2358" w:type="dxa"/>
          </w:tcPr>
          <w:p w:rsidR="00966A81" w:rsidRPr="00B15857" w:rsidRDefault="00966A81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Criteriu 02 (text)</w:t>
            </w:r>
          </w:p>
        </w:tc>
        <w:tc>
          <w:tcPr>
            <w:tcW w:w="2250" w:type="dxa"/>
          </w:tcPr>
          <w:p w:rsidR="00966A81" w:rsidRPr="00B15857" w:rsidRDefault="00FD6D5B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 xml:space="preserve">Valoare 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(numerica</w:t>
            </w:r>
            <w:r w:rsidR="008269EB">
              <w:rPr>
                <w:rFonts w:asciiTheme="majorHAnsi" w:hAnsiTheme="majorHAnsi"/>
                <w:sz w:val="24"/>
                <w:szCs w:val="24"/>
              </w:rPr>
              <w:t>/string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)</w:t>
            </w:r>
            <w:r w:rsidRPr="00B15857">
              <w:rPr>
                <w:rFonts w:asciiTheme="majorHAnsi" w:hAnsiTheme="majorHAnsi"/>
                <w:sz w:val="24"/>
                <w:szCs w:val="24"/>
              </w:rPr>
              <w:t>- de la profil (oferta)</w:t>
            </w:r>
          </w:p>
        </w:tc>
      </w:tr>
      <w:tr w:rsidR="00966A81" w:rsidRPr="00B15857" w:rsidTr="00966A81">
        <w:tc>
          <w:tcPr>
            <w:tcW w:w="2358" w:type="dxa"/>
          </w:tcPr>
          <w:p w:rsidR="00966A81" w:rsidRPr="00B15857" w:rsidRDefault="00966A81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....</w:t>
            </w:r>
          </w:p>
        </w:tc>
        <w:tc>
          <w:tcPr>
            <w:tcW w:w="2250" w:type="dxa"/>
          </w:tcPr>
          <w:p w:rsidR="00966A81" w:rsidRPr="00B15857" w:rsidRDefault="00966A81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....</w:t>
            </w:r>
          </w:p>
        </w:tc>
      </w:tr>
      <w:tr w:rsidR="00966A81" w:rsidRPr="00B15857" w:rsidTr="00966A81">
        <w:tc>
          <w:tcPr>
            <w:tcW w:w="2358" w:type="dxa"/>
          </w:tcPr>
          <w:p w:rsidR="00966A81" w:rsidRPr="00B15857" w:rsidRDefault="00966A81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>Criteriu n (text)</w:t>
            </w:r>
          </w:p>
        </w:tc>
        <w:tc>
          <w:tcPr>
            <w:tcW w:w="2250" w:type="dxa"/>
          </w:tcPr>
          <w:p w:rsidR="00966A81" w:rsidRPr="00B15857" w:rsidRDefault="00FD6D5B" w:rsidP="005D1338">
            <w:pPr>
              <w:pStyle w:val="ListParagraph"/>
              <w:ind w:left="0"/>
              <w:rPr>
                <w:rFonts w:asciiTheme="majorHAnsi" w:hAnsiTheme="majorHAnsi"/>
                <w:sz w:val="24"/>
                <w:szCs w:val="24"/>
              </w:rPr>
            </w:pPr>
            <w:r w:rsidRPr="00B15857">
              <w:rPr>
                <w:rFonts w:asciiTheme="majorHAnsi" w:hAnsiTheme="majorHAnsi"/>
                <w:sz w:val="24"/>
                <w:szCs w:val="24"/>
              </w:rPr>
              <w:t xml:space="preserve">Valoare 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(numerica</w:t>
            </w:r>
            <w:r w:rsidR="008269EB">
              <w:rPr>
                <w:rFonts w:asciiTheme="majorHAnsi" w:hAnsiTheme="majorHAnsi"/>
                <w:sz w:val="24"/>
                <w:szCs w:val="24"/>
              </w:rPr>
              <w:t>/string</w:t>
            </w:r>
            <w:r w:rsidR="008269EB" w:rsidRPr="00B15857">
              <w:rPr>
                <w:rFonts w:asciiTheme="majorHAnsi" w:hAnsiTheme="majorHAnsi"/>
                <w:sz w:val="24"/>
                <w:szCs w:val="24"/>
              </w:rPr>
              <w:t>)</w:t>
            </w:r>
            <w:r w:rsidRPr="00B15857">
              <w:rPr>
                <w:rFonts w:asciiTheme="majorHAnsi" w:hAnsiTheme="majorHAnsi"/>
                <w:sz w:val="24"/>
                <w:szCs w:val="24"/>
              </w:rPr>
              <w:t xml:space="preserve">  - de la profil (oferta)</w:t>
            </w:r>
          </w:p>
        </w:tc>
      </w:tr>
    </w:tbl>
    <w:p w:rsidR="00966A81" w:rsidRPr="00B15857" w:rsidRDefault="00966A81" w:rsidP="00AE2F61">
      <w:pPr>
        <w:pStyle w:val="ListParagraph"/>
        <w:ind w:left="1440"/>
        <w:rPr>
          <w:rFonts w:asciiTheme="majorHAnsi" w:hAnsiTheme="majorHAnsi"/>
          <w:sz w:val="24"/>
          <w:szCs w:val="24"/>
          <w:bdr w:val="single" w:sz="4" w:space="0" w:color="auto"/>
        </w:rPr>
      </w:pPr>
    </w:p>
    <w:p w:rsidR="00966A81" w:rsidRPr="00B15857" w:rsidRDefault="00966A81" w:rsidP="00AE2F61">
      <w:pPr>
        <w:pStyle w:val="ListParagraph"/>
        <w:ind w:left="1440"/>
        <w:rPr>
          <w:rFonts w:asciiTheme="majorHAnsi" w:hAnsiTheme="majorHAnsi"/>
          <w:sz w:val="24"/>
          <w:szCs w:val="24"/>
          <w:bdr w:val="single" w:sz="4" w:space="0" w:color="auto"/>
        </w:rPr>
      </w:pPr>
    </w:p>
    <w:p w:rsidR="00FD6D5B" w:rsidRPr="00B15857" w:rsidRDefault="00FD6D5B" w:rsidP="00FD6D5B">
      <w:pPr>
        <w:pStyle w:val="ListParagraph"/>
        <w:ind w:left="1440"/>
        <w:jc w:val="center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 xml:space="preserve">Figura </w:t>
      </w:r>
      <w:r w:rsidR="007631BD" w:rsidRPr="00B15857">
        <w:rPr>
          <w:rFonts w:asciiTheme="majorHAnsi" w:hAnsiTheme="majorHAnsi"/>
          <w:sz w:val="24"/>
          <w:szCs w:val="24"/>
        </w:rPr>
        <w:t>2</w:t>
      </w:r>
      <w:r w:rsidRPr="00B15857">
        <w:rPr>
          <w:rFonts w:asciiTheme="majorHAnsi" w:hAnsiTheme="majorHAnsi"/>
          <w:sz w:val="24"/>
          <w:szCs w:val="24"/>
        </w:rPr>
        <w:t>. Interfata AgentClient</w:t>
      </w:r>
    </w:p>
    <w:p w:rsidR="00FD6D5B" w:rsidRPr="00B15857" w:rsidRDefault="00FD6D5B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FD6D5B" w:rsidRPr="00D929F8" w:rsidRDefault="00D929F8" w:rsidP="00AE2F61">
      <w:pPr>
        <w:pStyle w:val="ListParagraph"/>
        <w:ind w:left="1440"/>
        <w:rPr>
          <w:rFonts w:asciiTheme="majorHAnsi" w:hAnsiTheme="majorHAnsi"/>
          <w:sz w:val="24"/>
          <w:szCs w:val="24"/>
          <w:u w:val="single"/>
        </w:rPr>
      </w:pPr>
      <w:r w:rsidRPr="00D929F8">
        <w:rPr>
          <w:rFonts w:asciiTheme="majorHAnsi" w:hAnsiTheme="majorHAnsi"/>
          <w:sz w:val="24"/>
          <w:szCs w:val="24"/>
          <w:u w:val="single"/>
        </w:rPr>
        <w:t>Descriere interfata</w:t>
      </w:r>
      <w:r w:rsidR="009F247F" w:rsidRPr="00D929F8">
        <w:rPr>
          <w:rFonts w:asciiTheme="majorHAnsi" w:hAnsiTheme="majorHAnsi"/>
          <w:sz w:val="24"/>
          <w:szCs w:val="24"/>
          <w:u w:val="single"/>
        </w:rPr>
        <w:t>:</w:t>
      </w:r>
    </w:p>
    <w:p w:rsidR="00FD6D5B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-</w:t>
      </w:r>
      <w:r w:rsidR="00FD6D5B" w:rsidRPr="00A97719">
        <w:rPr>
          <w:rFonts w:asciiTheme="majorHAnsi" w:hAnsiTheme="majorHAnsi"/>
          <w:i/>
          <w:sz w:val="24"/>
          <w:szCs w:val="24"/>
        </w:rPr>
        <w:t>AgentClientXXX</w:t>
      </w:r>
      <w:r w:rsidR="00FD6D5B" w:rsidRPr="00B15857">
        <w:rPr>
          <w:rFonts w:asciiTheme="majorHAnsi" w:hAnsiTheme="majorHAnsi"/>
          <w:sz w:val="24"/>
          <w:szCs w:val="24"/>
        </w:rPr>
        <w:t xml:space="preserve"> – nume form</w:t>
      </w:r>
    </w:p>
    <w:p w:rsidR="00FD6D5B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-</w:t>
      </w:r>
      <w:r w:rsidR="00FD6D5B" w:rsidRPr="00A97719">
        <w:rPr>
          <w:rFonts w:asciiTheme="majorHAnsi" w:hAnsiTheme="majorHAnsi"/>
          <w:b/>
          <w:sz w:val="24"/>
          <w:szCs w:val="24"/>
        </w:rPr>
        <w:t>C</w:t>
      </w:r>
      <w:r w:rsidRPr="00A97719">
        <w:rPr>
          <w:rFonts w:asciiTheme="majorHAnsi" w:hAnsiTheme="majorHAnsi"/>
          <w:b/>
          <w:sz w:val="24"/>
          <w:szCs w:val="24"/>
        </w:rPr>
        <w:t>r</w:t>
      </w:r>
      <w:r w:rsidR="00FD6D5B" w:rsidRPr="00A97719">
        <w:rPr>
          <w:rFonts w:asciiTheme="majorHAnsi" w:hAnsiTheme="majorHAnsi"/>
          <w:b/>
          <w:sz w:val="24"/>
          <w:szCs w:val="24"/>
        </w:rPr>
        <w:t>iteriu 01, 02...n</w:t>
      </w:r>
      <w:r w:rsidR="00FD6D5B" w:rsidRPr="00B15857">
        <w:rPr>
          <w:rFonts w:asciiTheme="majorHAnsi" w:hAnsiTheme="majorHAnsi"/>
          <w:sz w:val="24"/>
          <w:szCs w:val="24"/>
        </w:rPr>
        <w:t xml:space="preserve">  - lista cu criterii pe care le introduce clientul (preluat din baza de date</w:t>
      </w:r>
      <w:r w:rsidR="00A97719">
        <w:rPr>
          <w:rFonts w:asciiTheme="majorHAnsi" w:hAnsiTheme="majorHAnsi"/>
          <w:sz w:val="24"/>
          <w:szCs w:val="24"/>
        </w:rPr>
        <w:t>, in baza de date ar fi bine sa aiba ca si camp si un numar de ordine</w:t>
      </w:r>
      <w:r w:rsidR="00FD6D5B" w:rsidRPr="00B15857">
        <w:rPr>
          <w:rFonts w:asciiTheme="majorHAnsi" w:hAnsiTheme="majorHAnsi"/>
          <w:sz w:val="24"/>
          <w:szCs w:val="24"/>
        </w:rPr>
        <w:t>)</w:t>
      </w:r>
      <w:r w:rsidR="004A22B9">
        <w:rPr>
          <w:rFonts w:asciiTheme="majorHAnsi" w:hAnsiTheme="majorHAnsi"/>
          <w:sz w:val="24"/>
          <w:szCs w:val="24"/>
        </w:rPr>
        <w:t xml:space="preserve">. </w:t>
      </w:r>
      <w:r w:rsidR="00A97719">
        <w:rPr>
          <w:rFonts w:asciiTheme="majorHAnsi" w:hAnsiTheme="majorHAnsi"/>
          <w:sz w:val="24"/>
          <w:szCs w:val="24"/>
        </w:rPr>
        <w:t xml:space="preserve"> </w:t>
      </w:r>
      <w:r w:rsidR="004A22B9">
        <w:rPr>
          <w:rFonts w:asciiTheme="majorHAnsi" w:hAnsiTheme="majorHAnsi"/>
          <w:sz w:val="24"/>
          <w:szCs w:val="24"/>
        </w:rPr>
        <w:t xml:space="preserve">Acestea pot fi definite generic exact asa Criteriu 1, Criteriu 2, ... Criteriu 8, putand fi particularizate ulterior. Se vor pune </w:t>
      </w:r>
      <w:r w:rsidR="00A97719">
        <w:rPr>
          <w:rFonts w:asciiTheme="majorHAnsi" w:hAnsiTheme="majorHAnsi"/>
          <w:sz w:val="24"/>
          <w:szCs w:val="24"/>
        </w:rPr>
        <w:t xml:space="preserve">initial 8 </w:t>
      </w:r>
      <w:r w:rsidR="004A22B9">
        <w:rPr>
          <w:rFonts w:asciiTheme="majorHAnsi" w:hAnsiTheme="majorHAnsi"/>
          <w:sz w:val="24"/>
          <w:szCs w:val="24"/>
        </w:rPr>
        <w:t>criterii in baza de date.</w:t>
      </w:r>
      <w:r w:rsidR="00A97719">
        <w:rPr>
          <w:rFonts w:asciiTheme="majorHAnsi" w:hAnsiTheme="majorHAnsi"/>
          <w:sz w:val="24"/>
          <w:szCs w:val="24"/>
        </w:rPr>
        <w:t xml:space="preserve"> As dori ca daca  actualizez/sterg/adauga criterii in baza de date, acestea sa fie preluate apoi la rularea aplicatiei cu modificarile efectuate. </w:t>
      </w:r>
    </w:p>
    <w:p w:rsidR="00FD6D5B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-</w:t>
      </w:r>
      <w:r w:rsidR="00FD6D5B" w:rsidRPr="00A97719">
        <w:rPr>
          <w:rFonts w:asciiTheme="majorHAnsi" w:hAnsiTheme="majorHAnsi"/>
          <w:b/>
          <w:sz w:val="24"/>
          <w:szCs w:val="24"/>
        </w:rPr>
        <w:t>Valoare numerica</w:t>
      </w:r>
      <w:r w:rsidR="00FD6D5B" w:rsidRPr="00B15857">
        <w:rPr>
          <w:rFonts w:asciiTheme="majorHAnsi" w:hAnsiTheme="majorHAnsi"/>
          <w:sz w:val="24"/>
          <w:szCs w:val="24"/>
        </w:rPr>
        <w:t xml:space="preserve"> – valoarea data fiecarui criteriu (atribut) de catre client</w:t>
      </w:r>
    </w:p>
    <w:p w:rsidR="00FD6D5B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lastRenderedPageBreak/>
        <w:t>-</w:t>
      </w:r>
      <w:r w:rsidR="00FD6D5B" w:rsidRPr="00A97719">
        <w:rPr>
          <w:rFonts w:asciiTheme="majorHAnsi" w:hAnsiTheme="majorHAnsi"/>
          <w:b/>
          <w:sz w:val="24"/>
          <w:szCs w:val="24"/>
        </w:rPr>
        <w:t>Trimite catre furnizor</w:t>
      </w:r>
      <w:r w:rsidR="00FD6D5B" w:rsidRPr="00B15857">
        <w:rPr>
          <w:rFonts w:asciiTheme="majorHAnsi" w:hAnsiTheme="majorHAnsi"/>
          <w:sz w:val="24"/>
          <w:szCs w:val="24"/>
        </w:rPr>
        <w:t xml:space="preserve"> – este un buton. Daca este apasat informatiile sunt trimise catre agentul furnizor si va aparea un mesaj “</w:t>
      </w:r>
      <w:r w:rsidR="00FD6D5B" w:rsidRPr="00B15857">
        <w:rPr>
          <w:rFonts w:asciiTheme="majorHAnsi" w:hAnsiTheme="majorHAnsi"/>
          <w:i/>
          <w:sz w:val="24"/>
          <w:szCs w:val="24"/>
        </w:rPr>
        <w:t>Preferinta a fost trimisa</w:t>
      </w:r>
      <w:r w:rsidR="00514400" w:rsidRPr="00B15857">
        <w:rPr>
          <w:rFonts w:asciiTheme="majorHAnsi" w:hAnsiTheme="majorHAnsi"/>
          <w:sz w:val="24"/>
          <w:szCs w:val="24"/>
        </w:rPr>
        <w:t>” ( fereastra de mesaj va fi inchisa prin</w:t>
      </w:r>
      <w:r w:rsidR="007631BD" w:rsidRPr="00B15857">
        <w:rPr>
          <w:rFonts w:asciiTheme="majorHAnsi" w:hAnsiTheme="majorHAnsi"/>
          <w:sz w:val="24"/>
          <w:szCs w:val="24"/>
        </w:rPr>
        <w:t xml:space="preserve"> </w:t>
      </w:r>
      <w:r w:rsidR="00514400" w:rsidRPr="00B15857">
        <w:rPr>
          <w:rFonts w:asciiTheme="majorHAnsi" w:hAnsiTheme="majorHAnsi"/>
          <w:sz w:val="24"/>
          <w:szCs w:val="24"/>
        </w:rPr>
        <w:t>apasarea unui buton cu  OK</w:t>
      </w:r>
      <w:r w:rsidR="007631BD" w:rsidRPr="00B15857">
        <w:rPr>
          <w:rFonts w:asciiTheme="majorHAnsi" w:hAnsiTheme="majorHAnsi"/>
          <w:sz w:val="24"/>
          <w:szCs w:val="24"/>
        </w:rPr>
        <w:t>, fapt ce va asigura salvarea datelor intr-o baza de date sau fisier</w:t>
      </w:r>
      <w:r w:rsidR="00514400" w:rsidRPr="00B15857">
        <w:rPr>
          <w:rFonts w:asciiTheme="majorHAnsi" w:hAnsiTheme="majorHAnsi"/>
          <w:sz w:val="24"/>
          <w:szCs w:val="24"/>
        </w:rPr>
        <w:t xml:space="preserve">). Toate informatiile (de la toti clientii) pot fi stocate intr-o baza de date (de preferat) sau intr-un fisier text. Din locul stocarii vor fi preluate de agentul furnizor. Pe masura ce un client trimite informatiile despre criterii, in interfata AgentuluiFurnizor va exista </w:t>
      </w:r>
      <w:r w:rsidR="007631BD" w:rsidRPr="00B15857">
        <w:rPr>
          <w:rFonts w:asciiTheme="majorHAnsi" w:hAnsiTheme="majorHAnsi"/>
          <w:sz w:val="24"/>
          <w:szCs w:val="24"/>
        </w:rPr>
        <w:t xml:space="preserve">o zona care va contoriza clientii ( De exemplu, daca clientul 1 a apasat butonul </w:t>
      </w:r>
      <w:r w:rsidR="007631BD" w:rsidRPr="00B15857">
        <w:rPr>
          <w:rFonts w:asciiTheme="majorHAnsi" w:hAnsiTheme="majorHAnsi"/>
          <w:i/>
          <w:sz w:val="24"/>
          <w:szCs w:val="24"/>
        </w:rPr>
        <w:t>Trimite spre furnizor</w:t>
      </w:r>
      <w:r w:rsidR="007631BD" w:rsidRPr="00B15857">
        <w:rPr>
          <w:rFonts w:asciiTheme="majorHAnsi" w:hAnsiTheme="majorHAnsi"/>
          <w:sz w:val="24"/>
          <w:szCs w:val="24"/>
        </w:rPr>
        <w:t xml:space="preserve"> </w:t>
      </w:r>
      <w:r w:rsidRPr="00B15857">
        <w:rPr>
          <w:rFonts w:asciiTheme="majorHAnsi" w:hAnsiTheme="majorHAnsi"/>
          <w:sz w:val="24"/>
          <w:szCs w:val="24"/>
        </w:rPr>
        <w:t xml:space="preserve"> si apoi a fost apasa butonul Ok de la “</w:t>
      </w:r>
      <w:r w:rsidRPr="00B15857">
        <w:rPr>
          <w:rFonts w:asciiTheme="majorHAnsi" w:hAnsiTheme="majorHAnsi"/>
          <w:i/>
          <w:sz w:val="24"/>
          <w:szCs w:val="24"/>
        </w:rPr>
        <w:t>Preferinta a fost trimisa</w:t>
      </w:r>
      <w:r w:rsidRPr="00B15857">
        <w:rPr>
          <w:rFonts w:asciiTheme="majorHAnsi" w:hAnsiTheme="majorHAnsi"/>
          <w:sz w:val="24"/>
          <w:szCs w:val="24"/>
        </w:rPr>
        <w:t>”</w:t>
      </w:r>
      <w:r w:rsidR="007631BD" w:rsidRPr="00B15857">
        <w:rPr>
          <w:rFonts w:asciiTheme="majorHAnsi" w:hAnsiTheme="majorHAnsi"/>
          <w:sz w:val="24"/>
          <w:szCs w:val="24"/>
        </w:rPr>
        <w:t xml:space="preserve">, zona de </w:t>
      </w:r>
      <w:r w:rsidR="007631BD" w:rsidRPr="00B15857">
        <w:rPr>
          <w:rFonts w:asciiTheme="majorHAnsi" w:hAnsiTheme="majorHAnsi"/>
          <w:i/>
          <w:sz w:val="24"/>
          <w:szCs w:val="24"/>
        </w:rPr>
        <w:t xml:space="preserve">Contor clienti </w:t>
      </w:r>
      <w:r w:rsidR="007631BD" w:rsidRPr="00B15857">
        <w:rPr>
          <w:rFonts w:asciiTheme="majorHAnsi" w:hAnsiTheme="majorHAnsi"/>
          <w:sz w:val="24"/>
          <w:szCs w:val="24"/>
        </w:rPr>
        <w:t>va indica 1, trimit</w:t>
      </w:r>
      <w:r w:rsidRPr="00B15857">
        <w:rPr>
          <w:rFonts w:asciiTheme="majorHAnsi" w:hAnsiTheme="majorHAnsi"/>
          <w:sz w:val="24"/>
          <w:szCs w:val="24"/>
        </w:rPr>
        <w:t>e</w:t>
      </w:r>
      <w:r w:rsidR="007631BD" w:rsidRPr="00B15857">
        <w:rPr>
          <w:rFonts w:asciiTheme="majorHAnsi" w:hAnsiTheme="majorHAnsi"/>
          <w:sz w:val="24"/>
          <w:szCs w:val="24"/>
        </w:rPr>
        <w:t xml:space="preserve"> si al doilea client, Conto</w:t>
      </w:r>
      <w:r w:rsidRPr="00B15857">
        <w:rPr>
          <w:rFonts w:asciiTheme="majorHAnsi" w:hAnsiTheme="majorHAnsi"/>
          <w:sz w:val="24"/>
          <w:szCs w:val="24"/>
        </w:rPr>
        <w:t>r</w:t>
      </w:r>
      <w:r w:rsidR="007631BD" w:rsidRPr="00B15857">
        <w:rPr>
          <w:rFonts w:asciiTheme="majorHAnsi" w:hAnsiTheme="majorHAnsi"/>
          <w:sz w:val="24"/>
          <w:szCs w:val="24"/>
        </w:rPr>
        <w:t>ul va arata 2</w:t>
      </w:r>
      <w:r w:rsidRPr="00B15857">
        <w:rPr>
          <w:rFonts w:asciiTheme="majorHAnsi" w:hAnsiTheme="majorHAnsi"/>
          <w:sz w:val="24"/>
          <w:szCs w:val="24"/>
        </w:rPr>
        <w:t>, etc</w:t>
      </w:r>
      <w:r w:rsidR="007631BD" w:rsidRPr="00B15857">
        <w:rPr>
          <w:rFonts w:asciiTheme="majorHAnsi" w:hAnsiTheme="majorHAnsi"/>
          <w:sz w:val="24"/>
          <w:szCs w:val="24"/>
        </w:rPr>
        <w:t>)</w:t>
      </w:r>
      <w:r w:rsidRPr="00B15857">
        <w:rPr>
          <w:rFonts w:asciiTheme="majorHAnsi" w:hAnsiTheme="majorHAnsi"/>
          <w:sz w:val="24"/>
          <w:szCs w:val="24"/>
        </w:rPr>
        <w:t>.</w:t>
      </w:r>
    </w:p>
    <w:p w:rsidR="0035028F" w:rsidRPr="00B15857" w:rsidRDefault="0035028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35028F" w:rsidRPr="00B15857" w:rsidRDefault="0035028F" w:rsidP="00AE2F61">
      <w:pPr>
        <w:pStyle w:val="ListParagraph"/>
        <w:ind w:left="1440"/>
        <w:rPr>
          <w:rFonts w:asciiTheme="majorHAnsi" w:hAnsiTheme="majorHAnsi"/>
          <w:i/>
          <w:sz w:val="24"/>
          <w:szCs w:val="24"/>
        </w:rPr>
      </w:pPr>
      <w:r w:rsidRPr="001E0B71">
        <w:rPr>
          <w:rFonts w:asciiTheme="majorHAnsi" w:hAnsiTheme="majorHAnsi"/>
          <w:i/>
          <w:sz w:val="24"/>
          <w:szCs w:val="24"/>
          <w:highlight w:val="green"/>
        </w:rPr>
        <w:t>//de aici, campurile mentioante se vor completa dupa ce se va face clusterizarea (impartirea in grupe) de catre furnizor.</w:t>
      </w:r>
    </w:p>
    <w:p w:rsidR="009F247F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-</w:t>
      </w:r>
      <w:r w:rsidRPr="00A97719">
        <w:rPr>
          <w:rFonts w:asciiTheme="majorHAnsi" w:hAnsiTheme="majorHAnsi"/>
          <w:i/>
          <w:sz w:val="24"/>
          <w:szCs w:val="24"/>
        </w:rPr>
        <w:t>Oferta primita de la agentul furnizor</w:t>
      </w:r>
      <w:r w:rsidRPr="00B15857">
        <w:rPr>
          <w:rFonts w:asciiTheme="majorHAnsi" w:hAnsiTheme="majorHAnsi"/>
          <w:sz w:val="24"/>
          <w:szCs w:val="24"/>
        </w:rPr>
        <w:t>: text fix care va aparea pe form</w:t>
      </w:r>
    </w:p>
    <w:p w:rsidR="009F247F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 xml:space="preserve">- </w:t>
      </w:r>
      <w:r w:rsidRPr="00A97719">
        <w:rPr>
          <w:rFonts w:asciiTheme="majorHAnsi" w:hAnsiTheme="majorHAnsi"/>
          <w:i/>
          <w:sz w:val="24"/>
          <w:szCs w:val="24"/>
        </w:rPr>
        <w:t>Numarul ofertei</w:t>
      </w:r>
      <w:r w:rsidRPr="00B15857">
        <w:rPr>
          <w:rFonts w:asciiTheme="majorHAnsi" w:hAnsiTheme="majorHAnsi"/>
          <w:sz w:val="24"/>
          <w:szCs w:val="24"/>
        </w:rPr>
        <w:t xml:space="preserve">: ( text fix), urmat de </w:t>
      </w:r>
      <w:r w:rsidRPr="00A97719">
        <w:rPr>
          <w:rFonts w:asciiTheme="majorHAnsi" w:hAnsiTheme="majorHAnsi"/>
          <w:i/>
          <w:sz w:val="24"/>
          <w:szCs w:val="24"/>
        </w:rPr>
        <w:t xml:space="preserve">numarul </w:t>
      </w:r>
      <w:r w:rsidR="00A97719">
        <w:rPr>
          <w:rFonts w:asciiTheme="majorHAnsi" w:hAnsiTheme="majorHAnsi"/>
          <w:i/>
          <w:sz w:val="24"/>
          <w:szCs w:val="24"/>
        </w:rPr>
        <w:t xml:space="preserve">oferteri </w:t>
      </w:r>
      <w:r w:rsidRPr="00B15857">
        <w:rPr>
          <w:rFonts w:asciiTheme="majorHAnsi" w:hAnsiTheme="majorHAnsi"/>
          <w:sz w:val="24"/>
          <w:szCs w:val="24"/>
        </w:rPr>
        <w:t>care a fost atribuit</w:t>
      </w:r>
      <w:r w:rsidR="00A97719">
        <w:rPr>
          <w:rFonts w:asciiTheme="majorHAnsi" w:hAnsiTheme="majorHAnsi"/>
          <w:sz w:val="24"/>
          <w:szCs w:val="24"/>
        </w:rPr>
        <w:t>a</w:t>
      </w:r>
      <w:r w:rsidRPr="00B15857">
        <w:rPr>
          <w:rFonts w:asciiTheme="majorHAnsi" w:hAnsiTheme="majorHAnsi"/>
          <w:sz w:val="24"/>
          <w:szCs w:val="24"/>
        </w:rPr>
        <w:t xml:space="preserve"> clientului respectiv (</w:t>
      </w:r>
      <w:r w:rsidRPr="00B15857">
        <w:rPr>
          <w:rFonts w:asciiTheme="majorHAnsi" w:hAnsiTheme="majorHAnsi"/>
          <w:sz w:val="24"/>
          <w:szCs w:val="24"/>
          <w:highlight w:val="yellow"/>
        </w:rPr>
        <w:t>voi incerca pe exemplu</w:t>
      </w:r>
      <w:r w:rsidR="0035028F" w:rsidRPr="00B15857">
        <w:rPr>
          <w:rFonts w:asciiTheme="majorHAnsi" w:hAnsiTheme="majorHAnsi"/>
          <w:sz w:val="24"/>
          <w:szCs w:val="24"/>
          <w:highlight w:val="yellow"/>
        </w:rPr>
        <w:t>l</w:t>
      </w:r>
      <w:r w:rsidRPr="00B15857">
        <w:rPr>
          <w:rFonts w:asciiTheme="majorHAnsi" w:hAnsiTheme="majorHAnsi"/>
          <w:sz w:val="24"/>
          <w:szCs w:val="24"/>
          <w:highlight w:val="yellow"/>
        </w:rPr>
        <w:t xml:space="preserve"> de la sfarsit sa fie clar acest aspect</w:t>
      </w:r>
      <w:r w:rsidRPr="00B15857">
        <w:rPr>
          <w:rFonts w:asciiTheme="majorHAnsi" w:hAnsiTheme="majorHAnsi"/>
          <w:sz w:val="24"/>
          <w:szCs w:val="24"/>
        </w:rPr>
        <w:t>).</w:t>
      </w:r>
    </w:p>
    <w:p w:rsidR="009F247F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- Criteriu 01, 02...n  - cr</w:t>
      </w:r>
      <w:r w:rsidR="0035028F" w:rsidRPr="00B15857">
        <w:rPr>
          <w:rFonts w:asciiTheme="majorHAnsi" w:hAnsiTheme="majorHAnsi"/>
          <w:sz w:val="24"/>
          <w:szCs w:val="24"/>
        </w:rPr>
        <w:t>i</w:t>
      </w:r>
      <w:r w:rsidRPr="00B15857">
        <w:rPr>
          <w:rFonts w:asciiTheme="majorHAnsi" w:hAnsiTheme="majorHAnsi"/>
          <w:sz w:val="24"/>
          <w:szCs w:val="24"/>
        </w:rPr>
        <w:t>terii preluate din baza de date/fisier</w:t>
      </w:r>
    </w:p>
    <w:p w:rsidR="009F247F" w:rsidRPr="00B15857" w:rsidRDefault="009F247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- Valo</w:t>
      </w:r>
      <w:r w:rsidR="00DD0168">
        <w:rPr>
          <w:rFonts w:asciiTheme="majorHAnsi" w:hAnsiTheme="majorHAnsi"/>
          <w:sz w:val="24"/>
          <w:szCs w:val="24"/>
        </w:rPr>
        <w:t xml:space="preserve">are 1...n valorile </w:t>
      </w:r>
      <w:r w:rsidR="00A97719">
        <w:rPr>
          <w:rFonts w:asciiTheme="majorHAnsi" w:hAnsiTheme="majorHAnsi"/>
          <w:sz w:val="24"/>
          <w:szCs w:val="24"/>
        </w:rPr>
        <w:t>ofertei (</w:t>
      </w:r>
      <w:r w:rsidR="00DD0168">
        <w:rPr>
          <w:rFonts w:asciiTheme="majorHAnsi" w:hAnsiTheme="majorHAnsi"/>
          <w:sz w:val="24"/>
          <w:szCs w:val="24"/>
        </w:rPr>
        <w:t>profilului</w:t>
      </w:r>
      <w:r w:rsidR="00A97719">
        <w:rPr>
          <w:rFonts w:asciiTheme="majorHAnsi" w:hAnsiTheme="majorHAnsi"/>
          <w:sz w:val="24"/>
          <w:szCs w:val="24"/>
        </w:rPr>
        <w:t>)</w:t>
      </w:r>
      <w:r w:rsidRPr="00B15857">
        <w:rPr>
          <w:rFonts w:asciiTheme="majorHAnsi" w:hAnsiTheme="majorHAnsi"/>
          <w:sz w:val="24"/>
          <w:szCs w:val="24"/>
        </w:rPr>
        <w:t xml:space="preserve"> pentru fiecare criteriu.</w:t>
      </w:r>
    </w:p>
    <w:p w:rsidR="00FD6D5B" w:rsidRPr="00B15857" w:rsidRDefault="00FD6D5B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FD6D5B" w:rsidRPr="00B15857" w:rsidRDefault="00FD6D5B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35028F" w:rsidRPr="00B15857" w:rsidRDefault="0035028F" w:rsidP="00AE2F61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8F4272" w:rsidRPr="00B15857" w:rsidRDefault="00AE2F61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 xml:space="preserve">Daca se apasa STOP, </w:t>
      </w:r>
      <w:r w:rsidR="0035028F" w:rsidRPr="00B15857">
        <w:rPr>
          <w:rFonts w:asciiTheme="majorHAnsi" w:hAnsiTheme="majorHAnsi"/>
          <w:sz w:val="24"/>
          <w:szCs w:val="24"/>
        </w:rPr>
        <w:t>nu va mai fi permisa generarea de interfete pentru clienti, afisandu-se un mesa</w:t>
      </w:r>
      <w:r w:rsidR="005A3777" w:rsidRPr="00B15857">
        <w:rPr>
          <w:rFonts w:asciiTheme="majorHAnsi" w:hAnsiTheme="majorHAnsi"/>
          <w:sz w:val="24"/>
          <w:szCs w:val="24"/>
        </w:rPr>
        <w:t>j</w:t>
      </w:r>
      <w:r w:rsidR="0035028F" w:rsidRPr="00B15857">
        <w:rPr>
          <w:rFonts w:asciiTheme="majorHAnsi" w:hAnsiTheme="majorHAnsi"/>
          <w:sz w:val="24"/>
          <w:szCs w:val="24"/>
        </w:rPr>
        <w:t xml:space="preserve"> in acest sens ( de exemplu: </w:t>
      </w:r>
      <w:r w:rsidR="0035028F" w:rsidRPr="00B15857">
        <w:rPr>
          <w:rFonts w:asciiTheme="majorHAnsi" w:hAnsiTheme="majorHAnsi"/>
          <w:i/>
          <w:sz w:val="24"/>
          <w:szCs w:val="24"/>
        </w:rPr>
        <w:t>Toti clientii au fost contactati</w:t>
      </w:r>
      <w:r w:rsidR="0035028F" w:rsidRPr="00B15857">
        <w:rPr>
          <w:rFonts w:asciiTheme="majorHAnsi" w:hAnsiTheme="majorHAnsi"/>
          <w:sz w:val="24"/>
          <w:szCs w:val="24"/>
        </w:rPr>
        <w:t>).</w:t>
      </w:r>
    </w:p>
    <w:p w:rsidR="0035028F" w:rsidRDefault="0035028F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7A4973" w:rsidRDefault="007A4973" w:rsidP="0035028F">
      <w:pPr>
        <w:pStyle w:val="ListParagraph"/>
        <w:ind w:left="1440"/>
        <w:rPr>
          <w:rFonts w:asciiTheme="majorHAnsi" w:hAnsiTheme="majorHAnsi"/>
          <w:sz w:val="24"/>
          <w:szCs w:val="24"/>
        </w:rPr>
      </w:pPr>
    </w:p>
    <w:p w:rsidR="0035028F" w:rsidRPr="0093019D" w:rsidRDefault="005A3777" w:rsidP="0093019D">
      <w:pPr>
        <w:pStyle w:val="ListParagraph"/>
        <w:numPr>
          <w:ilvl w:val="0"/>
          <w:numId w:val="5"/>
        </w:numPr>
        <w:rPr>
          <w:rFonts w:asciiTheme="majorHAnsi" w:hAnsiTheme="majorHAnsi"/>
          <w:b/>
          <w:sz w:val="24"/>
          <w:szCs w:val="24"/>
        </w:rPr>
      </w:pPr>
      <w:r w:rsidRPr="0093019D">
        <w:rPr>
          <w:rFonts w:asciiTheme="majorHAnsi" w:hAnsiTheme="majorHAnsi"/>
          <w:b/>
          <w:sz w:val="24"/>
          <w:szCs w:val="24"/>
        </w:rPr>
        <w:lastRenderedPageBreak/>
        <w:t>Interfata agent furnizor</w:t>
      </w:r>
    </w:p>
    <w:p w:rsidR="002102E3" w:rsidRPr="00B15857" w:rsidRDefault="00D74FF5" w:rsidP="00EA51D4">
      <w:pP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 xml:space="preserve"> </w:t>
      </w:r>
      <w:r w:rsidR="00EA51D4" w:rsidRPr="00B15857">
        <w:rPr>
          <w:rFonts w:asciiTheme="majorHAnsi" w:hAnsiTheme="majorHAnsi"/>
          <w:sz w:val="24"/>
          <w:szCs w:val="24"/>
        </w:rPr>
        <w:t>Pentru a aparea aceasta interfata trebuie apasat butonul numit “</w:t>
      </w:r>
      <w:r w:rsidR="00EA51D4" w:rsidRPr="00B15857">
        <w:rPr>
          <w:rFonts w:asciiTheme="majorHAnsi" w:hAnsiTheme="majorHAnsi"/>
          <w:i/>
          <w:sz w:val="24"/>
          <w:szCs w:val="24"/>
        </w:rPr>
        <w:t>Deschide interfata pentru furnizorul de produse/servicii</w:t>
      </w:r>
      <w:r w:rsidR="00EA51D4" w:rsidRPr="00B15857">
        <w:rPr>
          <w:rFonts w:asciiTheme="majorHAnsi" w:hAnsiTheme="majorHAnsi"/>
          <w:sz w:val="24"/>
          <w:szCs w:val="24"/>
        </w:rPr>
        <w:t xml:space="preserve"> ” din fereastra principala. Interfata pentru agentul furnizor va arata ca in figura 3.</w:t>
      </w:r>
      <w:r w:rsidR="00B82827">
        <w:rPr>
          <w:rFonts w:asciiTheme="majorHAnsi" w:hAnsiTheme="majorHAnsi"/>
          <w:sz w:val="24"/>
          <w:szCs w:val="24"/>
        </w:rPr>
        <w:t xml:space="preserve"> </w:t>
      </w:r>
      <w:r w:rsidR="001C69FA">
        <w:rPr>
          <w:rFonts w:asciiTheme="majorHAnsi" w:hAnsiTheme="majorHAnsi"/>
          <w:sz w:val="24"/>
          <w:szCs w:val="24"/>
        </w:rPr>
        <w:t>In masura in care se poate, dar se complica un pic, pot fi mai multi furnizori, iar clientii aleg carui furnizor sa trimita preferintele personalizate.</w:t>
      </w:r>
      <w:bookmarkStart w:id="0" w:name="_GoBack"/>
      <w:bookmarkEnd w:id="0"/>
    </w:p>
    <w:p w:rsidR="00EA51D4" w:rsidRPr="00B15857" w:rsidRDefault="00D929F8" w:rsidP="00EA51D4">
      <w:pP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-85725</wp:posOffset>
                </wp:positionV>
                <wp:extent cx="7038975" cy="7610475"/>
                <wp:effectExtent l="0" t="0" r="28575" b="2857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38975" cy="76104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3" o:spid="_x0000_s1026" style="position:absolute;margin-left:15.75pt;margin-top:-6.75pt;width:554.25pt;height:599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" fillcolor="#4f81bd [3204]" strokecolor="#243f60 [1604]" strokeweight="2pt">
                <v:fill opacity="0"/>
              </v:rect>
            </w:pict>
          </mc:Fallback>
        </mc:AlternateContent>
      </w:r>
      <w:r w:rsidR="000047F4" w:rsidRPr="00B15857">
        <w:rPr>
          <w:rFonts w:asciiTheme="majorHAnsi" w:hAnsiTheme="majorHAnsi"/>
          <w:sz w:val="24"/>
          <w:szCs w:val="24"/>
        </w:rPr>
        <w:t>Agent Furnizor</w:t>
      </w:r>
    </w:p>
    <w:p w:rsidR="000047F4" w:rsidRPr="00B15857" w:rsidRDefault="000047F4" w:rsidP="005A316A">
      <w:pP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Preferinte personalizate clienti (</w:t>
      </w:r>
      <w:r w:rsidRPr="00B15857">
        <w:rPr>
          <w:rFonts w:asciiTheme="majorHAnsi" w:hAnsiTheme="majorHAnsi"/>
          <w:i/>
          <w:sz w:val="24"/>
          <w:szCs w:val="24"/>
        </w:rPr>
        <w:t>text fix</w:t>
      </w:r>
      <w:r w:rsidRPr="00B15857">
        <w:rPr>
          <w:rFonts w:asciiTheme="majorHAnsi" w:hAnsiTheme="majorHAnsi"/>
          <w:sz w:val="24"/>
          <w:szCs w:val="24"/>
        </w:rPr>
        <w:t xml:space="preserve">) 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="00B15857">
        <w:rPr>
          <w:rFonts w:asciiTheme="majorHAnsi" w:hAnsiTheme="majorHAnsi"/>
          <w:sz w:val="24"/>
          <w:szCs w:val="24"/>
        </w:rPr>
        <w:tab/>
      </w:r>
      <w:r w:rsidR="00B15857">
        <w:rPr>
          <w:rFonts w:asciiTheme="majorHAnsi" w:hAnsiTheme="majorHAnsi"/>
          <w:sz w:val="24"/>
          <w:szCs w:val="24"/>
        </w:rPr>
        <w:tab/>
      </w:r>
      <w:r w:rsidR="00B15857">
        <w:rPr>
          <w:rFonts w:asciiTheme="majorHAnsi" w:hAnsiTheme="majorHAnsi"/>
          <w:sz w:val="24"/>
          <w:szCs w:val="24"/>
        </w:rPr>
        <w:tab/>
      </w:r>
      <w:r w:rsidR="00B15857">
        <w:rPr>
          <w:rFonts w:asciiTheme="majorHAnsi" w:hAnsiTheme="majorHAnsi"/>
          <w:sz w:val="24"/>
          <w:szCs w:val="24"/>
        </w:rPr>
        <w:tab/>
        <w:t xml:space="preserve">          </w:t>
      </w:r>
      <w:r w:rsidRPr="00B15857">
        <w:rPr>
          <w:rFonts w:asciiTheme="majorHAnsi" w:hAnsiTheme="majorHAnsi"/>
          <w:b/>
          <w:sz w:val="24"/>
          <w:szCs w:val="24"/>
        </w:rPr>
        <w:t>Afiseaza</w:t>
      </w:r>
    </w:p>
    <w:p w:rsidR="000047F4" w:rsidRPr="00B15857" w:rsidRDefault="000047F4" w:rsidP="000047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b/>
          <w:sz w:val="24"/>
          <w:szCs w:val="24"/>
        </w:rPr>
      </w:pPr>
      <w:r w:rsidRPr="00B15857">
        <w:rPr>
          <w:rFonts w:asciiTheme="majorHAnsi" w:hAnsiTheme="majorHAnsi"/>
          <w:b/>
          <w:sz w:val="24"/>
          <w:szCs w:val="24"/>
        </w:rPr>
        <w:t>Client</w:t>
      </w:r>
      <w:r w:rsidRPr="00B15857">
        <w:rPr>
          <w:rFonts w:asciiTheme="majorHAnsi" w:hAnsiTheme="majorHAnsi"/>
          <w:b/>
          <w:sz w:val="24"/>
          <w:szCs w:val="24"/>
        </w:rPr>
        <w:tab/>
      </w:r>
      <w:r w:rsidRPr="00B15857">
        <w:rPr>
          <w:rFonts w:asciiTheme="majorHAnsi" w:hAnsiTheme="majorHAnsi"/>
          <w:b/>
          <w:sz w:val="24"/>
          <w:szCs w:val="24"/>
        </w:rPr>
        <w:tab/>
        <w:t>Criteriu</w:t>
      </w:r>
      <w:r w:rsidR="005A316A" w:rsidRPr="00B15857">
        <w:rPr>
          <w:rFonts w:asciiTheme="majorHAnsi" w:hAnsiTheme="majorHAnsi"/>
          <w:b/>
          <w:sz w:val="24"/>
          <w:szCs w:val="24"/>
        </w:rPr>
        <w:t xml:space="preserve"> </w:t>
      </w:r>
      <w:r w:rsidRPr="00B15857">
        <w:rPr>
          <w:rFonts w:asciiTheme="majorHAnsi" w:hAnsiTheme="majorHAnsi"/>
          <w:b/>
          <w:sz w:val="24"/>
          <w:szCs w:val="24"/>
        </w:rPr>
        <w:t xml:space="preserve"> 1</w:t>
      </w:r>
      <w:r w:rsidRPr="00B15857">
        <w:rPr>
          <w:rFonts w:asciiTheme="majorHAnsi" w:hAnsiTheme="majorHAnsi"/>
          <w:b/>
          <w:sz w:val="24"/>
          <w:szCs w:val="24"/>
        </w:rPr>
        <w:tab/>
        <w:t>Criteriu</w:t>
      </w:r>
      <w:r w:rsidR="005A316A" w:rsidRPr="00B15857">
        <w:rPr>
          <w:rFonts w:asciiTheme="majorHAnsi" w:hAnsiTheme="majorHAnsi"/>
          <w:b/>
          <w:sz w:val="24"/>
          <w:szCs w:val="24"/>
        </w:rPr>
        <w:t xml:space="preserve"> </w:t>
      </w:r>
      <w:r w:rsidRPr="00B15857">
        <w:rPr>
          <w:rFonts w:asciiTheme="majorHAnsi" w:hAnsiTheme="majorHAnsi"/>
          <w:b/>
          <w:sz w:val="24"/>
          <w:szCs w:val="24"/>
        </w:rPr>
        <w:t xml:space="preserve"> 2 </w:t>
      </w:r>
      <w:r w:rsidRPr="00B15857">
        <w:rPr>
          <w:rFonts w:asciiTheme="majorHAnsi" w:hAnsiTheme="majorHAnsi"/>
          <w:b/>
          <w:sz w:val="24"/>
          <w:szCs w:val="24"/>
        </w:rPr>
        <w:tab/>
        <w:t>...</w:t>
      </w:r>
      <w:r w:rsidRPr="00B15857">
        <w:rPr>
          <w:rFonts w:asciiTheme="majorHAnsi" w:hAnsiTheme="majorHAnsi"/>
          <w:b/>
          <w:sz w:val="24"/>
          <w:szCs w:val="24"/>
        </w:rPr>
        <w:tab/>
        <w:t xml:space="preserve">Criteriu </w:t>
      </w:r>
      <w:r w:rsidR="005A316A" w:rsidRPr="00B15857">
        <w:rPr>
          <w:rFonts w:asciiTheme="majorHAnsi" w:hAnsiTheme="majorHAnsi"/>
          <w:b/>
          <w:sz w:val="24"/>
          <w:szCs w:val="24"/>
        </w:rPr>
        <w:t xml:space="preserve"> </w:t>
      </w:r>
      <w:r w:rsidRPr="00B15857">
        <w:rPr>
          <w:rFonts w:asciiTheme="majorHAnsi" w:hAnsiTheme="majorHAnsi"/>
          <w:b/>
          <w:sz w:val="24"/>
          <w:szCs w:val="24"/>
        </w:rPr>
        <w:t>n</w:t>
      </w:r>
    </w:p>
    <w:p w:rsidR="000047F4" w:rsidRPr="00B15857" w:rsidRDefault="000047F4" w:rsidP="000047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Client 1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</w:p>
    <w:p w:rsidR="005A316A" w:rsidRPr="00B15857" w:rsidRDefault="005A316A" w:rsidP="000047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......</w:t>
      </w:r>
    </w:p>
    <w:p w:rsidR="005A316A" w:rsidRPr="00B15857" w:rsidRDefault="005A316A" w:rsidP="000047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Client n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</w:p>
    <w:p w:rsidR="000047F4" w:rsidRDefault="000047F4" w:rsidP="00EA51D4">
      <w:pPr>
        <w:ind w:left="990" w:hanging="270"/>
        <w:rPr>
          <w:rFonts w:asciiTheme="majorHAnsi" w:hAnsiTheme="majorHAnsi"/>
          <w:sz w:val="24"/>
          <w:szCs w:val="24"/>
        </w:rPr>
      </w:pPr>
    </w:p>
    <w:p w:rsidR="002102E3" w:rsidRPr="00B15857" w:rsidRDefault="002102E3" w:rsidP="00EA51D4">
      <w:pP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Numar de oferte create</w:t>
      </w:r>
      <w:r w:rsidR="004F641E">
        <w:rPr>
          <w:rFonts w:asciiTheme="majorHAnsi" w:hAnsiTheme="majorHAnsi"/>
          <w:sz w:val="24"/>
          <w:szCs w:val="24"/>
        </w:rPr>
        <w:t>(text fix)</w:t>
      </w:r>
      <w:r>
        <w:rPr>
          <w:rFonts w:asciiTheme="majorHAnsi" w:hAnsiTheme="majorHAnsi"/>
          <w:sz w:val="24"/>
          <w:szCs w:val="24"/>
        </w:rPr>
        <w:t xml:space="preserve">: </w:t>
      </w:r>
      <w:r w:rsidRPr="004F641E">
        <w:rPr>
          <w:rFonts w:asciiTheme="majorHAnsi" w:hAnsiTheme="majorHAnsi"/>
          <w:b/>
          <w:sz w:val="24"/>
          <w:szCs w:val="24"/>
          <w:bdr w:val="single" w:sz="4" w:space="0" w:color="auto"/>
        </w:rPr>
        <w:t>.....</w:t>
      </w:r>
      <w:r w:rsidR="0085296D">
        <w:rPr>
          <w:rFonts w:asciiTheme="majorHAnsi" w:hAnsiTheme="majorHAnsi"/>
          <w:sz w:val="24"/>
          <w:szCs w:val="24"/>
          <w:bdr w:val="single" w:sz="4" w:space="0" w:color="auto"/>
        </w:rPr>
        <w:t xml:space="preserve">      </w:t>
      </w:r>
    </w:p>
    <w:p w:rsidR="00B15857" w:rsidRDefault="0085296D" w:rsidP="00EA51D4">
      <w:pPr>
        <w:ind w:left="990" w:hanging="270"/>
        <w:rPr>
          <w:rFonts w:asciiTheme="majorHAnsi" w:hAnsiTheme="majorHAnsi"/>
          <w:sz w:val="24"/>
          <w:szCs w:val="24"/>
        </w:rPr>
      </w:pPr>
      <w:r w:rsidRPr="004F641E">
        <w:rPr>
          <w:rFonts w:asciiTheme="majorHAnsi" w:hAnsiTheme="majorHAnsi"/>
          <w:b/>
          <w:sz w:val="24"/>
          <w:szCs w:val="24"/>
        </w:rPr>
        <w:t>Realizarea ofertelor pe baza preferintelor clientilor</w:t>
      </w:r>
      <w:r>
        <w:rPr>
          <w:rFonts w:asciiTheme="majorHAnsi" w:hAnsiTheme="majorHAnsi"/>
          <w:sz w:val="24"/>
          <w:szCs w:val="24"/>
        </w:rPr>
        <w:t xml:space="preserve"> (buton)</w:t>
      </w:r>
    </w:p>
    <w:p w:rsidR="0085296D" w:rsidRPr="00B15857" w:rsidRDefault="0085296D" w:rsidP="008529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Oferta</w:t>
      </w:r>
      <w:r>
        <w:rPr>
          <w:rFonts w:asciiTheme="majorHAnsi" w:hAnsiTheme="majorHAnsi"/>
          <w:b/>
          <w:sz w:val="24"/>
          <w:szCs w:val="24"/>
        </w:rPr>
        <w:tab/>
      </w:r>
      <w:r w:rsidRPr="00B15857">
        <w:rPr>
          <w:rFonts w:asciiTheme="majorHAnsi" w:hAnsiTheme="majorHAnsi"/>
          <w:b/>
          <w:sz w:val="24"/>
          <w:szCs w:val="24"/>
        </w:rPr>
        <w:tab/>
      </w:r>
      <w:r w:rsidRPr="00B15857">
        <w:rPr>
          <w:rFonts w:asciiTheme="majorHAnsi" w:hAnsiTheme="majorHAnsi"/>
          <w:b/>
          <w:sz w:val="24"/>
          <w:szCs w:val="24"/>
        </w:rPr>
        <w:tab/>
        <w:t>Criteriu  1</w:t>
      </w:r>
      <w:r w:rsidRPr="00B15857">
        <w:rPr>
          <w:rFonts w:asciiTheme="majorHAnsi" w:hAnsiTheme="majorHAnsi"/>
          <w:b/>
          <w:sz w:val="24"/>
          <w:szCs w:val="24"/>
        </w:rPr>
        <w:tab/>
        <w:t xml:space="preserve">Criteriu  2 </w:t>
      </w:r>
      <w:r w:rsidRPr="00B15857">
        <w:rPr>
          <w:rFonts w:asciiTheme="majorHAnsi" w:hAnsiTheme="majorHAnsi"/>
          <w:b/>
          <w:sz w:val="24"/>
          <w:szCs w:val="24"/>
        </w:rPr>
        <w:tab/>
        <w:t>...</w:t>
      </w:r>
      <w:r w:rsidRPr="00B15857">
        <w:rPr>
          <w:rFonts w:asciiTheme="majorHAnsi" w:hAnsiTheme="majorHAnsi"/>
          <w:b/>
          <w:sz w:val="24"/>
          <w:szCs w:val="24"/>
        </w:rPr>
        <w:tab/>
        <w:t>Criteriu  n</w:t>
      </w:r>
    </w:p>
    <w:p w:rsidR="0085296D" w:rsidRPr="00B15857" w:rsidRDefault="0085296D" w:rsidP="008529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Oferta</w:t>
      </w:r>
      <w:r w:rsidRPr="00B15857">
        <w:rPr>
          <w:rFonts w:asciiTheme="majorHAnsi" w:hAnsiTheme="majorHAnsi"/>
          <w:sz w:val="24"/>
          <w:szCs w:val="24"/>
        </w:rPr>
        <w:t xml:space="preserve"> 1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</w:p>
    <w:p w:rsidR="0085296D" w:rsidRPr="00B15857" w:rsidRDefault="0085296D" w:rsidP="008529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......</w:t>
      </w:r>
    </w:p>
    <w:p w:rsidR="0085296D" w:rsidRPr="00B15857" w:rsidRDefault="0085296D" w:rsidP="008529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Oferta</w:t>
      </w:r>
      <w:r w:rsidRPr="00B15857">
        <w:rPr>
          <w:rFonts w:asciiTheme="majorHAnsi" w:hAnsiTheme="majorHAnsi"/>
          <w:sz w:val="24"/>
          <w:szCs w:val="24"/>
        </w:rPr>
        <w:t xml:space="preserve"> </w:t>
      </w:r>
      <w:r w:rsidR="004F641E">
        <w:rPr>
          <w:rFonts w:asciiTheme="majorHAnsi" w:hAnsiTheme="majorHAnsi"/>
          <w:sz w:val="24"/>
          <w:szCs w:val="24"/>
        </w:rPr>
        <w:t>M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  <w:t>valoare</w:t>
      </w:r>
    </w:p>
    <w:p w:rsidR="0085296D" w:rsidRPr="00B15857" w:rsidRDefault="0085296D" w:rsidP="00EA51D4">
      <w:pPr>
        <w:ind w:left="990" w:hanging="270"/>
        <w:rPr>
          <w:rFonts w:asciiTheme="majorHAnsi" w:hAnsiTheme="majorHAnsi"/>
          <w:sz w:val="24"/>
          <w:szCs w:val="24"/>
        </w:rPr>
      </w:pPr>
    </w:p>
    <w:p w:rsidR="00B15857" w:rsidRPr="00B15857" w:rsidRDefault="004F641E" w:rsidP="00EA51D4">
      <w:pP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Alocarea oferelor pe clienti (text fix):</w:t>
      </w:r>
    </w:p>
    <w:p w:rsidR="004F641E" w:rsidRPr="00B15857" w:rsidRDefault="004F641E" w:rsidP="004F64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Oferta</w:t>
      </w:r>
      <w:r>
        <w:rPr>
          <w:rFonts w:asciiTheme="majorHAnsi" w:hAnsiTheme="majorHAnsi"/>
          <w:b/>
          <w:sz w:val="24"/>
          <w:szCs w:val="24"/>
        </w:rPr>
        <w:tab/>
      </w:r>
      <w:r w:rsidRPr="00B15857">
        <w:rPr>
          <w:rFonts w:asciiTheme="majorHAnsi" w:hAnsiTheme="majorHAnsi"/>
          <w:b/>
          <w:sz w:val="24"/>
          <w:szCs w:val="24"/>
        </w:rPr>
        <w:tab/>
      </w:r>
      <w:r w:rsidRPr="00B15857">
        <w:rPr>
          <w:rFonts w:asciiTheme="majorHAnsi" w:hAnsiTheme="majorHAnsi"/>
          <w:b/>
          <w:sz w:val="24"/>
          <w:szCs w:val="24"/>
        </w:rPr>
        <w:tab/>
      </w:r>
      <w:r>
        <w:rPr>
          <w:rFonts w:asciiTheme="majorHAnsi" w:hAnsiTheme="majorHAnsi"/>
          <w:b/>
          <w:sz w:val="24"/>
          <w:szCs w:val="24"/>
        </w:rPr>
        <w:t>Client/Clienti</w:t>
      </w:r>
    </w:p>
    <w:p w:rsidR="004F641E" w:rsidRPr="00B15857" w:rsidRDefault="004F641E" w:rsidP="004F64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Oferta</w:t>
      </w:r>
      <w:r w:rsidRPr="00B15857">
        <w:rPr>
          <w:rFonts w:asciiTheme="majorHAnsi" w:hAnsiTheme="majorHAnsi"/>
          <w:sz w:val="24"/>
          <w:szCs w:val="24"/>
        </w:rPr>
        <w:t xml:space="preserve"> 1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>
        <w:rPr>
          <w:rFonts w:asciiTheme="majorHAnsi" w:hAnsiTheme="majorHAnsi"/>
          <w:sz w:val="24"/>
          <w:szCs w:val="24"/>
        </w:rPr>
        <w:t>Client_001, Client_003, Client_XXX (ca si exemplu)</w:t>
      </w:r>
    </w:p>
    <w:p w:rsidR="004F641E" w:rsidRPr="00B15857" w:rsidRDefault="004F641E" w:rsidP="004F64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 w:rsidRPr="00B15857">
        <w:rPr>
          <w:rFonts w:asciiTheme="majorHAnsi" w:hAnsiTheme="majorHAnsi"/>
          <w:sz w:val="24"/>
          <w:szCs w:val="24"/>
        </w:rPr>
        <w:t>......</w:t>
      </w:r>
    </w:p>
    <w:p w:rsidR="004F641E" w:rsidRPr="00B15857" w:rsidRDefault="004F641E" w:rsidP="004F64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ind w:left="990" w:hanging="27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Oferta</w:t>
      </w:r>
      <w:r w:rsidRPr="00B15857"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sz w:val="24"/>
          <w:szCs w:val="24"/>
        </w:rPr>
        <w:t>M</w:t>
      </w:r>
      <w:r w:rsidRPr="00B15857">
        <w:rPr>
          <w:rFonts w:asciiTheme="majorHAnsi" w:hAnsiTheme="majorHAnsi"/>
          <w:sz w:val="24"/>
          <w:szCs w:val="24"/>
        </w:rPr>
        <w:tab/>
      </w:r>
      <w:r w:rsidRPr="00B15857">
        <w:rPr>
          <w:rFonts w:asciiTheme="majorHAnsi" w:hAnsiTheme="majorHAnsi"/>
          <w:sz w:val="24"/>
          <w:szCs w:val="24"/>
        </w:rPr>
        <w:tab/>
      </w:r>
      <w:r>
        <w:rPr>
          <w:rFonts w:asciiTheme="majorHAnsi" w:hAnsiTheme="majorHAnsi"/>
          <w:sz w:val="24"/>
          <w:szCs w:val="24"/>
        </w:rPr>
        <w:t>Client_002, Client_004, Client_XXX ( ca si exemplu)</w:t>
      </w:r>
    </w:p>
    <w:p w:rsidR="007F2B4D" w:rsidRDefault="007F2B4D" w:rsidP="00EA51D4">
      <w:pPr>
        <w:ind w:left="990" w:hanging="270"/>
        <w:rPr>
          <w:rFonts w:asciiTheme="majorHAnsi" w:hAnsiTheme="majorHAnsi"/>
          <w:sz w:val="24"/>
          <w:szCs w:val="24"/>
        </w:rPr>
      </w:pPr>
    </w:p>
    <w:p w:rsidR="00B15857" w:rsidRDefault="007F2B4D" w:rsidP="00EA51D4">
      <w:pPr>
        <w:ind w:left="990" w:hanging="270"/>
        <w:rPr>
          <w:rFonts w:asciiTheme="majorHAnsi" w:hAnsiTheme="majorHAnsi"/>
          <w:sz w:val="24"/>
          <w:szCs w:val="24"/>
        </w:rPr>
      </w:pPr>
      <w:r w:rsidRPr="001E0B71">
        <w:rPr>
          <w:rFonts w:asciiTheme="majorHAnsi" w:hAnsiTheme="majorHAnsi"/>
          <w:b/>
          <w:sz w:val="24"/>
          <w:szCs w:val="24"/>
        </w:rPr>
        <w:t>Trimite mesaj catre clienti cu oferta personalizata aferenta</w:t>
      </w:r>
      <w:r w:rsidR="001E0B71">
        <w:rPr>
          <w:rFonts w:asciiTheme="majorHAnsi" w:hAnsiTheme="majorHAnsi"/>
          <w:sz w:val="24"/>
          <w:szCs w:val="24"/>
        </w:rPr>
        <w:t xml:space="preserve"> (buton)</w:t>
      </w:r>
    </w:p>
    <w:p w:rsidR="007F2B4D" w:rsidRDefault="007F2B4D" w:rsidP="00EA51D4">
      <w:pPr>
        <w:ind w:left="990" w:hanging="270"/>
        <w:rPr>
          <w:rFonts w:asciiTheme="majorHAnsi" w:hAnsiTheme="majorHAnsi"/>
          <w:sz w:val="24"/>
          <w:szCs w:val="24"/>
        </w:rPr>
      </w:pPr>
    </w:p>
    <w:p w:rsidR="00D929F8" w:rsidRDefault="00D929F8" w:rsidP="00D929F8">
      <w:pPr>
        <w:ind w:left="990" w:hanging="270"/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lastRenderedPageBreak/>
        <w:t>Figura 3. Interfata agent furnizor</w:t>
      </w:r>
    </w:p>
    <w:p w:rsidR="00D929F8" w:rsidRDefault="00D929F8" w:rsidP="00D929F8">
      <w:pPr>
        <w:pStyle w:val="ListParagraph"/>
        <w:jc w:val="both"/>
        <w:rPr>
          <w:rFonts w:asciiTheme="majorHAnsi" w:hAnsiTheme="majorHAnsi"/>
          <w:sz w:val="24"/>
          <w:szCs w:val="24"/>
          <w:u w:val="single"/>
        </w:rPr>
      </w:pPr>
      <w:r w:rsidRPr="00D929F8">
        <w:rPr>
          <w:rFonts w:asciiTheme="majorHAnsi" w:hAnsiTheme="majorHAnsi"/>
          <w:sz w:val="24"/>
          <w:szCs w:val="24"/>
          <w:u w:val="single"/>
        </w:rPr>
        <w:t>Descriere interfata:</w:t>
      </w:r>
    </w:p>
    <w:p w:rsidR="00D929F8" w:rsidRPr="007A4973" w:rsidRDefault="007A4973" w:rsidP="007A4973">
      <w:pPr>
        <w:pStyle w:val="ListParagraph"/>
        <w:numPr>
          <w:ilvl w:val="0"/>
          <w:numId w:val="4"/>
        </w:numPr>
        <w:jc w:val="both"/>
        <w:rPr>
          <w:rFonts w:asciiTheme="majorHAnsi" w:hAnsiTheme="majorHAnsi"/>
          <w:sz w:val="24"/>
          <w:szCs w:val="24"/>
        </w:rPr>
      </w:pPr>
      <w:r w:rsidRPr="007A4973">
        <w:rPr>
          <w:rFonts w:asciiTheme="majorHAnsi" w:hAnsiTheme="majorHAnsi"/>
          <w:sz w:val="24"/>
          <w:szCs w:val="24"/>
        </w:rPr>
        <w:t>Agent furnizaor – titlu form</w:t>
      </w:r>
    </w:p>
    <w:p w:rsidR="00B15857" w:rsidRPr="007665C1" w:rsidRDefault="00B15857" w:rsidP="007665C1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7A4973">
        <w:rPr>
          <w:rFonts w:asciiTheme="majorHAnsi" w:hAnsiTheme="majorHAnsi"/>
          <w:i/>
          <w:sz w:val="24"/>
          <w:szCs w:val="24"/>
        </w:rPr>
        <w:t>Preferinte personalizate clienti</w:t>
      </w:r>
      <w:r w:rsidRPr="007665C1">
        <w:rPr>
          <w:rFonts w:asciiTheme="majorHAnsi" w:hAnsiTheme="majorHAnsi"/>
          <w:sz w:val="24"/>
          <w:szCs w:val="24"/>
        </w:rPr>
        <w:t xml:space="preserve"> (</w:t>
      </w:r>
      <w:r w:rsidRPr="007A4973">
        <w:rPr>
          <w:rFonts w:asciiTheme="majorHAnsi" w:hAnsiTheme="majorHAnsi"/>
          <w:sz w:val="24"/>
          <w:szCs w:val="24"/>
        </w:rPr>
        <w:t>text fix</w:t>
      </w:r>
      <w:r w:rsidRPr="007665C1">
        <w:rPr>
          <w:rFonts w:asciiTheme="majorHAnsi" w:hAnsiTheme="majorHAnsi"/>
          <w:sz w:val="24"/>
          <w:szCs w:val="24"/>
        </w:rPr>
        <w:t>) – se va afisa asa in form</w:t>
      </w:r>
      <w:r w:rsidR="002102E3">
        <w:rPr>
          <w:rFonts w:asciiTheme="majorHAnsi" w:hAnsiTheme="majorHAnsi"/>
          <w:sz w:val="24"/>
          <w:szCs w:val="24"/>
        </w:rPr>
        <w:t>.</w:t>
      </w:r>
    </w:p>
    <w:p w:rsidR="00B15857" w:rsidRDefault="00B15857" w:rsidP="007665C1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7665C1">
        <w:rPr>
          <w:rFonts w:asciiTheme="majorHAnsi" w:hAnsiTheme="majorHAnsi"/>
          <w:b/>
          <w:sz w:val="24"/>
          <w:szCs w:val="24"/>
        </w:rPr>
        <w:t xml:space="preserve">Afiseaza </w:t>
      </w:r>
      <w:r w:rsidRPr="007665C1">
        <w:rPr>
          <w:rFonts w:asciiTheme="majorHAnsi" w:hAnsiTheme="majorHAnsi"/>
          <w:sz w:val="24"/>
          <w:szCs w:val="24"/>
        </w:rPr>
        <w:t xml:space="preserve"> –  buton prin care se preia informatia din bd sau fisier </w:t>
      </w:r>
      <w:r w:rsidR="007A4973">
        <w:rPr>
          <w:rFonts w:asciiTheme="majorHAnsi" w:hAnsiTheme="majorHAnsi"/>
          <w:sz w:val="24"/>
          <w:szCs w:val="24"/>
        </w:rPr>
        <w:t xml:space="preserve">pentru criterii </w:t>
      </w:r>
      <w:r w:rsidRPr="007665C1">
        <w:rPr>
          <w:rFonts w:asciiTheme="majorHAnsi" w:hAnsiTheme="majorHAnsi"/>
          <w:sz w:val="24"/>
          <w:szCs w:val="24"/>
        </w:rPr>
        <w:t>pentru a  fi  afisata in grid. De fiecare data cand se apasa se va face refresh pe t</w:t>
      </w:r>
      <w:r w:rsidR="007A4973">
        <w:rPr>
          <w:rFonts w:asciiTheme="majorHAnsi" w:hAnsiTheme="majorHAnsi"/>
          <w:sz w:val="24"/>
          <w:szCs w:val="24"/>
        </w:rPr>
        <w:t>a</w:t>
      </w:r>
      <w:r w:rsidRPr="007665C1">
        <w:rPr>
          <w:rFonts w:asciiTheme="majorHAnsi" w:hAnsiTheme="majorHAnsi"/>
          <w:sz w:val="24"/>
          <w:szCs w:val="24"/>
        </w:rPr>
        <w:t>belul de dedesubt cu valorile criteriilor preluate.</w:t>
      </w:r>
    </w:p>
    <w:p w:rsidR="007665C1" w:rsidRDefault="007665C1" w:rsidP="007665C1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Tabelul</w:t>
      </w:r>
      <w:r w:rsidRPr="007665C1">
        <w:rPr>
          <w:rFonts w:asciiTheme="majorHAnsi" w:hAnsiTheme="majorHAnsi"/>
          <w:sz w:val="24"/>
          <w:szCs w:val="24"/>
        </w:rPr>
        <w:t>:</w:t>
      </w:r>
      <w:r>
        <w:rPr>
          <w:rFonts w:asciiTheme="majorHAnsi" w:hAnsiTheme="majorHAnsi"/>
          <w:sz w:val="24"/>
          <w:szCs w:val="24"/>
        </w:rPr>
        <w:t xml:space="preserve"> </w:t>
      </w:r>
      <w:r w:rsidRPr="007665C1">
        <w:rPr>
          <w:rFonts w:asciiTheme="majorHAnsi" w:hAnsiTheme="majorHAnsi"/>
          <w:i/>
          <w:sz w:val="24"/>
          <w:szCs w:val="24"/>
        </w:rPr>
        <w:t>Client, Criteriu  1, Criteriu 2, ... Criteriul n</w:t>
      </w:r>
      <w:r>
        <w:rPr>
          <w:rFonts w:asciiTheme="majorHAnsi" w:hAnsiTheme="majorHAnsi"/>
          <w:sz w:val="24"/>
          <w:szCs w:val="24"/>
        </w:rPr>
        <w:t xml:space="preserve"> – cap de tabel </w:t>
      </w:r>
      <w:r w:rsidR="007A4973">
        <w:rPr>
          <w:rFonts w:asciiTheme="majorHAnsi" w:hAnsiTheme="majorHAnsi"/>
          <w:sz w:val="24"/>
          <w:szCs w:val="24"/>
        </w:rPr>
        <w:t xml:space="preserve">( </w:t>
      </w:r>
      <w:r w:rsidR="007A4973" w:rsidRPr="007A4973">
        <w:rPr>
          <w:rFonts w:asciiTheme="majorHAnsi" w:hAnsiTheme="majorHAnsi"/>
          <w:b/>
          <w:sz w:val="24"/>
          <w:szCs w:val="24"/>
        </w:rPr>
        <w:t>Nr de clienti &gt; nr criterii</w:t>
      </w:r>
      <w:r w:rsidR="007A4973">
        <w:rPr>
          <w:rFonts w:asciiTheme="majorHAnsi" w:hAnsiTheme="majorHAnsi"/>
          <w:sz w:val="24"/>
          <w:szCs w:val="24"/>
        </w:rPr>
        <w:t xml:space="preserve">, chiar daca apare </w:t>
      </w:r>
      <w:r w:rsidR="007A4973" w:rsidRPr="007A4973">
        <w:rPr>
          <w:rFonts w:asciiTheme="majorHAnsi" w:hAnsiTheme="majorHAnsi"/>
          <w:b/>
          <w:sz w:val="24"/>
          <w:szCs w:val="24"/>
        </w:rPr>
        <w:t>n</w:t>
      </w:r>
      <w:r w:rsidR="007A4973">
        <w:rPr>
          <w:rFonts w:asciiTheme="majorHAnsi" w:hAnsiTheme="majorHAnsi"/>
          <w:sz w:val="24"/>
          <w:szCs w:val="24"/>
        </w:rPr>
        <w:t xml:space="preserve"> la ambele campuri)</w:t>
      </w:r>
    </w:p>
    <w:p w:rsidR="007665C1" w:rsidRDefault="007665C1" w:rsidP="007665C1">
      <w:pPr>
        <w:pStyle w:val="ListParagraph"/>
        <w:numPr>
          <w:ilvl w:val="1"/>
          <w:numId w:val="4"/>
        </w:num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Client – va reprezenta numele clientului cu ID</w:t>
      </w:r>
      <w:r w:rsidR="00610222">
        <w:rPr>
          <w:rFonts w:asciiTheme="majorHAnsi" w:hAnsiTheme="majorHAnsi"/>
          <w:sz w:val="24"/>
          <w:szCs w:val="24"/>
        </w:rPr>
        <w:t xml:space="preserve"> (de exemplu pentru Clientul 1 va aparea Client_001</w:t>
      </w:r>
      <w:r>
        <w:rPr>
          <w:rFonts w:asciiTheme="majorHAnsi" w:hAnsiTheme="majorHAnsi"/>
          <w:sz w:val="24"/>
          <w:szCs w:val="24"/>
        </w:rPr>
        <w:t>)</w:t>
      </w:r>
      <w:r w:rsidR="00610222">
        <w:rPr>
          <w:rFonts w:asciiTheme="majorHAnsi" w:hAnsiTheme="majorHAnsi"/>
          <w:sz w:val="24"/>
          <w:szCs w:val="24"/>
        </w:rPr>
        <w:t>.</w:t>
      </w:r>
    </w:p>
    <w:p w:rsidR="00610222" w:rsidRPr="007665C1" w:rsidRDefault="00610222" w:rsidP="007665C1">
      <w:pPr>
        <w:pStyle w:val="ListParagraph"/>
        <w:numPr>
          <w:ilvl w:val="1"/>
          <w:numId w:val="4"/>
        </w:num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Criteriul 1, 2, ..., n pentru clientul 1 vor reprezenta valorile reluate din BD sau fisier pentru clientul 1.</w:t>
      </w:r>
    </w:p>
    <w:p w:rsidR="00B15857" w:rsidRDefault="002102E3" w:rsidP="00BE7411">
      <w:pPr>
        <w:ind w:left="1080" w:hanging="360"/>
        <w:rPr>
          <w:rFonts w:asciiTheme="majorHAnsi" w:hAnsiTheme="majorHAnsi"/>
          <w:sz w:val="24"/>
          <w:szCs w:val="24"/>
        </w:rPr>
      </w:pPr>
      <w:r>
        <w:t>-</w:t>
      </w:r>
      <w:r w:rsidRPr="002102E3">
        <w:rPr>
          <w:rFonts w:asciiTheme="majorHAnsi" w:hAnsiTheme="majorHAnsi"/>
          <w:sz w:val="24"/>
          <w:szCs w:val="24"/>
        </w:rPr>
        <w:t xml:space="preserve"> </w:t>
      </w:r>
      <w:r w:rsidR="00BE7411">
        <w:rPr>
          <w:rFonts w:asciiTheme="majorHAnsi" w:hAnsiTheme="majorHAnsi"/>
          <w:sz w:val="24"/>
          <w:szCs w:val="24"/>
        </w:rPr>
        <w:t xml:space="preserve">    </w:t>
      </w:r>
      <w:r w:rsidRPr="007A4973">
        <w:rPr>
          <w:rFonts w:asciiTheme="majorHAnsi" w:hAnsiTheme="majorHAnsi"/>
          <w:i/>
          <w:sz w:val="24"/>
          <w:szCs w:val="24"/>
        </w:rPr>
        <w:t>Numar de oferte create</w:t>
      </w:r>
      <w:r>
        <w:rPr>
          <w:rFonts w:asciiTheme="majorHAnsi" w:hAnsiTheme="majorHAnsi"/>
          <w:sz w:val="24"/>
          <w:szCs w:val="24"/>
        </w:rPr>
        <w:t>: (text fix</w:t>
      </w:r>
      <w:r w:rsidR="007A4973"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sz w:val="24"/>
          <w:szCs w:val="24"/>
        </w:rPr>
        <w:t xml:space="preserve">in form): - valoarea se  va da de la tastatura in </w:t>
      </w:r>
      <w:r w:rsidRPr="002102E3">
        <w:rPr>
          <w:rFonts w:asciiTheme="majorHAnsi" w:hAnsiTheme="majorHAnsi"/>
          <w:sz w:val="24"/>
          <w:szCs w:val="24"/>
          <w:bdr w:val="single" w:sz="4" w:space="0" w:color="auto"/>
        </w:rPr>
        <w:t>.....</w:t>
      </w:r>
      <w:r>
        <w:rPr>
          <w:rFonts w:asciiTheme="majorHAnsi" w:hAnsiTheme="majorHAnsi"/>
          <w:sz w:val="24"/>
          <w:szCs w:val="24"/>
        </w:rPr>
        <w:t xml:space="preserve">  si va reprezenta parametru pentru algoritmul SimplekMeans. Acest va fi egal cu numarul de grupe in care vor fi impartiti clientii si care la randul lui va fi egal cu numarul de </w:t>
      </w:r>
      <w:r w:rsidR="00BC1177">
        <w:rPr>
          <w:rFonts w:asciiTheme="majorHAnsi" w:hAnsiTheme="majorHAnsi"/>
          <w:sz w:val="24"/>
          <w:szCs w:val="24"/>
        </w:rPr>
        <w:t>oferte create</w:t>
      </w:r>
      <w:r w:rsidR="004F641E">
        <w:rPr>
          <w:rFonts w:asciiTheme="majorHAnsi" w:hAnsiTheme="majorHAnsi"/>
          <w:sz w:val="24"/>
          <w:szCs w:val="24"/>
        </w:rPr>
        <w:t xml:space="preserve"> (sa zicem M)</w:t>
      </w:r>
      <w:r>
        <w:rPr>
          <w:rFonts w:asciiTheme="majorHAnsi" w:hAnsiTheme="majorHAnsi"/>
          <w:sz w:val="24"/>
          <w:szCs w:val="24"/>
        </w:rPr>
        <w:t xml:space="preserve">. </w:t>
      </w:r>
    </w:p>
    <w:p w:rsidR="0085296D" w:rsidRDefault="0085296D" w:rsidP="00BE7411">
      <w:pPr>
        <w:ind w:left="1080" w:hanging="36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-     </w:t>
      </w:r>
      <w:r w:rsidRPr="004F641E">
        <w:rPr>
          <w:rFonts w:asciiTheme="majorHAnsi" w:hAnsiTheme="majorHAnsi"/>
          <w:b/>
          <w:sz w:val="24"/>
          <w:szCs w:val="24"/>
        </w:rPr>
        <w:t>Realizarea ofertelor pe baza preferintelor clientilor</w:t>
      </w:r>
      <w:r>
        <w:rPr>
          <w:rFonts w:asciiTheme="majorHAnsi" w:hAnsiTheme="majorHAnsi"/>
          <w:sz w:val="24"/>
          <w:szCs w:val="24"/>
        </w:rPr>
        <w:t xml:space="preserve"> – buton prin a carui apasare va genera in tabelul de dedesubt cele </w:t>
      </w:r>
      <w:r w:rsidR="004F641E">
        <w:rPr>
          <w:rFonts w:asciiTheme="majorHAnsi" w:hAnsiTheme="majorHAnsi"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oferte mentionate ca parametru la pasul anterior.</w:t>
      </w:r>
    </w:p>
    <w:p w:rsidR="0085296D" w:rsidRDefault="001A5CEC" w:rsidP="00BE7411">
      <w:pPr>
        <w:ind w:left="1080" w:hanging="360"/>
      </w:pPr>
      <w:r>
        <w:t>- Oferta   Criteriu 1.. Criteriu n – cap de tabel – preluate din bd</w:t>
      </w:r>
    </w:p>
    <w:p w:rsidR="001A5CEC" w:rsidRDefault="001A5CEC" w:rsidP="00BE7411">
      <w:pPr>
        <w:ind w:left="1080" w:hanging="360"/>
      </w:pPr>
      <w:r>
        <w:t>- exemplu</w:t>
      </w:r>
      <w:r w:rsidRPr="001A5CEC">
        <w:rPr>
          <w:i/>
        </w:rPr>
        <w:t>:  Oferta 1 valoare  vloare</w:t>
      </w:r>
      <w:r>
        <w:t xml:space="preserve">... reprezinta cea mai reprezentativa  oferta pentru clientii din grupul 1 si care va trimisa acestoa. Raportat la exemplu numeric este centroidul Ki’’’’. </w:t>
      </w:r>
    </w:p>
    <w:p w:rsidR="001A5CEC" w:rsidRDefault="001A5CEC" w:rsidP="00BE7411">
      <w:pPr>
        <w:ind w:left="1080" w:hanging="360"/>
      </w:pPr>
      <w:r>
        <w:t xml:space="preserve">- numarul liniilor idn acest tabel este egal cu </w:t>
      </w:r>
      <w:r w:rsidRPr="001A5CEC">
        <w:rPr>
          <w:i/>
        </w:rPr>
        <w:t>Numarul de oferte create</w:t>
      </w:r>
      <w:r>
        <w:t xml:space="preserve">  </w:t>
      </w:r>
    </w:p>
    <w:p w:rsidR="001A5CEC" w:rsidRDefault="001A5CEC" w:rsidP="00BE7411">
      <w:pPr>
        <w:ind w:left="1080" w:hanging="360"/>
      </w:pPr>
    </w:p>
    <w:p w:rsidR="001E0B71" w:rsidRDefault="001E0B71" w:rsidP="001E0B71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1E0B71">
        <w:rPr>
          <w:rFonts w:asciiTheme="majorHAnsi" w:hAnsiTheme="majorHAnsi"/>
          <w:sz w:val="24"/>
          <w:szCs w:val="24"/>
        </w:rPr>
        <w:t>Alocarea oferelor pe clienti (text fix):</w:t>
      </w:r>
      <w:r>
        <w:rPr>
          <w:rFonts w:asciiTheme="majorHAnsi" w:hAnsiTheme="majorHAnsi"/>
          <w:sz w:val="24"/>
          <w:szCs w:val="24"/>
        </w:rPr>
        <w:t xml:space="preserve"> sub aceasta sectiune se va afla un tabel in care vor fi afisate ofertele si clientii carora le-au fost alocate.</w:t>
      </w:r>
    </w:p>
    <w:p w:rsidR="001E0B71" w:rsidRDefault="001E0B71" w:rsidP="001E0B71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1E0B71">
        <w:rPr>
          <w:rFonts w:asciiTheme="majorHAnsi" w:hAnsiTheme="majorHAnsi"/>
          <w:b/>
          <w:sz w:val="24"/>
          <w:szCs w:val="24"/>
        </w:rPr>
        <w:t>Trimite mesaj catre clienti cu oferta personalizata aferenta</w:t>
      </w:r>
      <w:r>
        <w:rPr>
          <w:rFonts w:asciiTheme="majorHAnsi" w:hAnsiTheme="majorHAnsi"/>
          <w:b/>
          <w:sz w:val="24"/>
          <w:szCs w:val="24"/>
        </w:rPr>
        <w:t xml:space="preserve"> – </w:t>
      </w:r>
      <w:r w:rsidRPr="001E0B71">
        <w:rPr>
          <w:rFonts w:asciiTheme="majorHAnsi" w:hAnsiTheme="majorHAnsi"/>
          <w:sz w:val="24"/>
          <w:szCs w:val="24"/>
        </w:rPr>
        <w:t xml:space="preserve">este un buton prin </w:t>
      </w:r>
      <w:r>
        <w:rPr>
          <w:rFonts w:asciiTheme="majorHAnsi" w:hAnsiTheme="majorHAnsi"/>
          <w:sz w:val="24"/>
          <w:szCs w:val="24"/>
        </w:rPr>
        <w:t xml:space="preserve">a carui apasare </w:t>
      </w:r>
      <w:r w:rsidRPr="001E0B71">
        <w:rPr>
          <w:rFonts w:asciiTheme="majorHAnsi" w:hAnsiTheme="majorHAnsi"/>
          <w:sz w:val="24"/>
          <w:szCs w:val="24"/>
        </w:rPr>
        <w:t>sunt trimise</w:t>
      </w:r>
      <w:r>
        <w:rPr>
          <w:rFonts w:asciiTheme="majorHAnsi" w:hAnsiTheme="majorHAnsi"/>
          <w:sz w:val="24"/>
          <w:szCs w:val="24"/>
        </w:rPr>
        <w:t xml:space="preserve"> ofertele clientilor. Altfel spus, in fereastra</w:t>
      </w:r>
      <w:r w:rsidRPr="001E0B71"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sz w:val="24"/>
          <w:szCs w:val="24"/>
        </w:rPr>
        <w:t xml:space="preserve"> clientului se vor completa campurile </w:t>
      </w:r>
      <w:r w:rsidRPr="00635E90">
        <w:rPr>
          <w:rFonts w:asciiTheme="majorHAnsi" w:hAnsiTheme="majorHAnsi"/>
          <w:b/>
          <w:sz w:val="24"/>
          <w:szCs w:val="24"/>
        </w:rPr>
        <w:t>Numarul oferte</w:t>
      </w:r>
      <w:r w:rsidR="00DD0168" w:rsidRPr="00635E90">
        <w:rPr>
          <w:rFonts w:asciiTheme="majorHAnsi" w:hAnsiTheme="majorHAnsi"/>
          <w:b/>
          <w:sz w:val="24"/>
          <w:szCs w:val="24"/>
        </w:rPr>
        <w:t>i</w:t>
      </w:r>
      <w:r w:rsidRPr="00635E90">
        <w:rPr>
          <w:rFonts w:asciiTheme="majorHAnsi" w:hAnsiTheme="majorHAnsi"/>
          <w:b/>
          <w:sz w:val="24"/>
          <w:szCs w:val="24"/>
        </w:rPr>
        <w:t>, Criteriu si Valoare</w:t>
      </w:r>
      <w:r>
        <w:rPr>
          <w:rFonts w:asciiTheme="majorHAnsi" w:hAnsiTheme="majorHAnsi"/>
          <w:sz w:val="24"/>
          <w:szCs w:val="24"/>
        </w:rPr>
        <w:t xml:space="preserve"> </w:t>
      </w:r>
      <w:r w:rsidR="00DD0168">
        <w:rPr>
          <w:rFonts w:asciiTheme="majorHAnsi" w:hAnsiTheme="majorHAnsi"/>
          <w:sz w:val="24"/>
          <w:szCs w:val="24"/>
        </w:rPr>
        <w:t>(</w:t>
      </w:r>
      <w:r>
        <w:rPr>
          <w:rFonts w:asciiTheme="majorHAnsi" w:hAnsiTheme="majorHAnsi"/>
          <w:sz w:val="24"/>
          <w:szCs w:val="24"/>
        </w:rPr>
        <w:t>unde e marcat cu verde mai sus)</w:t>
      </w:r>
      <w:r w:rsidR="00DD0168">
        <w:rPr>
          <w:rFonts w:asciiTheme="majorHAnsi" w:hAnsiTheme="majorHAnsi"/>
          <w:sz w:val="24"/>
          <w:szCs w:val="24"/>
        </w:rPr>
        <w:t xml:space="preserve">. </w:t>
      </w:r>
      <w:r w:rsidR="00D929F8">
        <w:rPr>
          <w:rFonts w:asciiTheme="majorHAnsi" w:hAnsiTheme="majorHAnsi"/>
          <w:sz w:val="24"/>
          <w:szCs w:val="24"/>
        </w:rPr>
        <w:t>T</w:t>
      </w:r>
      <w:r w:rsidR="00DD0168">
        <w:rPr>
          <w:rFonts w:asciiTheme="majorHAnsi" w:hAnsiTheme="majorHAnsi"/>
          <w:sz w:val="24"/>
          <w:szCs w:val="24"/>
        </w:rPr>
        <w:t>otodata sa apara un mesaj cu un text: “</w:t>
      </w:r>
      <w:r w:rsidR="00DD0168" w:rsidRPr="00DD0168">
        <w:rPr>
          <w:rFonts w:asciiTheme="majorHAnsi" w:hAnsiTheme="majorHAnsi"/>
          <w:i/>
          <w:sz w:val="24"/>
          <w:szCs w:val="24"/>
        </w:rPr>
        <w:t xml:space="preserve">Ofertele au fost </w:t>
      </w:r>
      <w:r w:rsidR="00DD0168">
        <w:rPr>
          <w:rFonts w:asciiTheme="majorHAnsi" w:hAnsiTheme="majorHAnsi"/>
          <w:i/>
          <w:sz w:val="24"/>
          <w:szCs w:val="24"/>
        </w:rPr>
        <w:t>t</w:t>
      </w:r>
      <w:r w:rsidR="00DD0168" w:rsidRPr="00DD0168">
        <w:rPr>
          <w:rFonts w:asciiTheme="majorHAnsi" w:hAnsiTheme="majorHAnsi"/>
          <w:i/>
          <w:sz w:val="24"/>
          <w:szCs w:val="24"/>
        </w:rPr>
        <w:t>rimise catre clienti</w:t>
      </w:r>
      <w:r w:rsidR="00DD0168">
        <w:rPr>
          <w:rFonts w:asciiTheme="majorHAnsi" w:hAnsiTheme="majorHAnsi"/>
          <w:sz w:val="24"/>
          <w:szCs w:val="24"/>
        </w:rPr>
        <w:t>”.</w:t>
      </w:r>
    </w:p>
    <w:p w:rsidR="00D929F8" w:rsidRPr="001E0B71" w:rsidRDefault="00D929F8" w:rsidP="00D929F8">
      <w:pPr>
        <w:pStyle w:val="ListParagraph"/>
        <w:ind w:left="1080"/>
        <w:rPr>
          <w:rFonts w:asciiTheme="majorHAnsi" w:hAnsiTheme="majorHAnsi"/>
          <w:sz w:val="24"/>
          <w:szCs w:val="24"/>
        </w:rPr>
      </w:pPr>
    </w:p>
    <w:p w:rsidR="001E0B71" w:rsidRPr="004A22B9" w:rsidRDefault="00073525" w:rsidP="004A22B9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4A22B9">
        <w:rPr>
          <w:sz w:val="28"/>
          <w:szCs w:val="28"/>
        </w:rPr>
        <w:t>Etape si e</w:t>
      </w:r>
      <w:r w:rsidR="00D929F8" w:rsidRPr="004A22B9">
        <w:rPr>
          <w:sz w:val="28"/>
          <w:szCs w:val="28"/>
        </w:rPr>
        <w:t xml:space="preserve">xemplu </w:t>
      </w:r>
      <w:r w:rsidR="0093019D" w:rsidRPr="004A22B9">
        <w:rPr>
          <w:sz w:val="28"/>
          <w:szCs w:val="28"/>
        </w:rPr>
        <w:t xml:space="preserve">numeric </w:t>
      </w:r>
      <w:r w:rsidR="00D929F8" w:rsidRPr="004A22B9">
        <w:rPr>
          <w:sz w:val="28"/>
          <w:szCs w:val="28"/>
        </w:rPr>
        <w:t>de cum este folosit algorimtul SimpleKmeans</w:t>
      </w:r>
    </w:p>
    <w:p w:rsidR="00D929F8" w:rsidRPr="007762B2" w:rsidRDefault="009A62D3" w:rsidP="00BE7411">
      <w:pPr>
        <w:ind w:left="1080" w:hanging="360"/>
        <w:rPr>
          <w:b/>
        </w:rPr>
      </w:pPr>
      <w:r w:rsidRPr="007762B2">
        <w:rPr>
          <w:b/>
        </w:rPr>
        <w:t>Etape:</w:t>
      </w:r>
    </w:p>
    <w:p w:rsidR="009A62D3" w:rsidRDefault="006057C4" w:rsidP="009A62D3">
      <w:pPr>
        <w:pStyle w:val="ListParagraph"/>
        <w:numPr>
          <w:ilvl w:val="0"/>
          <w:numId w:val="4"/>
        </w:numPr>
      </w:pPr>
      <w:r>
        <w:t>1.</w:t>
      </w:r>
      <w:r w:rsidR="009A62D3">
        <w:t>se alege numarul de clustere ( grupe in care vor fi impartite datele/ clientii)</w:t>
      </w:r>
      <w:r>
        <w:t xml:space="preserve"> – sa zicem N</w:t>
      </w:r>
    </w:p>
    <w:p w:rsidR="009A62D3" w:rsidRDefault="006057C4" w:rsidP="009A62D3">
      <w:pPr>
        <w:pStyle w:val="ListParagraph"/>
        <w:numPr>
          <w:ilvl w:val="0"/>
          <w:numId w:val="4"/>
        </w:numPr>
      </w:pPr>
      <w:r>
        <w:t>2.</w:t>
      </w:r>
      <w:r w:rsidR="009A62D3">
        <w:t>se aleg  aleator valorile pentru centroizi (centroizii vor fi acele instante /clienti care vor cei mai reprezentativi pentru un grup de clienti)</w:t>
      </w:r>
      <w:r>
        <w:t xml:space="preserve"> sau pot fi instante din cadrul setului de date</w:t>
      </w:r>
    </w:p>
    <w:p w:rsidR="009A62D3" w:rsidRDefault="006057C4" w:rsidP="009A62D3">
      <w:pPr>
        <w:pStyle w:val="ListParagraph"/>
        <w:numPr>
          <w:ilvl w:val="0"/>
          <w:numId w:val="4"/>
        </w:numPr>
      </w:pPr>
      <w:r>
        <w:t>3.</w:t>
      </w:r>
      <w:r w:rsidR="009A62D3">
        <w:t xml:space="preserve">se calculeaza distantele de la instante (clienti) </w:t>
      </w:r>
      <w:r>
        <w:t xml:space="preserve">la </w:t>
      </w:r>
      <w:r w:rsidR="009A62D3">
        <w:t xml:space="preserve"> centroizii alesi</w:t>
      </w:r>
    </w:p>
    <w:p w:rsidR="006057C4" w:rsidRDefault="006057C4" w:rsidP="009A62D3">
      <w:pPr>
        <w:pStyle w:val="ListParagraph"/>
        <w:numPr>
          <w:ilvl w:val="0"/>
          <w:numId w:val="4"/>
        </w:numPr>
      </w:pPr>
      <w:r>
        <w:lastRenderedPageBreak/>
        <w:t>4.</w:t>
      </w:r>
      <w:r w:rsidR="009A62D3">
        <w:t xml:space="preserve">se face repartizarea instantelor </w:t>
      </w:r>
      <w:r>
        <w:t>in in clusterul ( grupa) de al carui centroid sunt mai apropiati</w:t>
      </w:r>
    </w:p>
    <w:p w:rsidR="006057C4" w:rsidRDefault="006057C4" w:rsidP="009A62D3">
      <w:pPr>
        <w:pStyle w:val="ListParagraph"/>
        <w:numPr>
          <w:ilvl w:val="0"/>
          <w:numId w:val="4"/>
        </w:numPr>
      </w:pPr>
      <w:r>
        <w:t>5.se calculeaza noul centroid pentru fiecare cluster din cele N pe baza instantelor repartizate in el</w:t>
      </w:r>
    </w:p>
    <w:p w:rsidR="006057C4" w:rsidRDefault="006057C4" w:rsidP="009A62D3">
      <w:pPr>
        <w:pStyle w:val="ListParagraph"/>
        <w:numPr>
          <w:ilvl w:val="0"/>
          <w:numId w:val="4"/>
        </w:numPr>
      </w:pPr>
      <w:r>
        <w:t xml:space="preserve">6.algorimtul este reluat de la pasul 3 </w:t>
      </w:r>
    </w:p>
    <w:p w:rsidR="009A62D3" w:rsidRDefault="006057C4" w:rsidP="00073525">
      <w:pPr>
        <w:pStyle w:val="ListParagraph"/>
        <w:numPr>
          <w:ilvl w:val="0"/>
          <w:numId w:val="4"/>
        </w:numPr>
      </w:pPr>
      <w:r>
        <w:t xml:space="preserve">7.algoritmul se opreste cand instantele sunt repartizate </w:t>
      </w:r>
      <w:r w:rsidR="00073525">
        <w:t xml:space="preserve"> </w:t>
      </w:r>
      <w:r>
        <w:t>su</w:t>
      </w:r>
      <w:r w:rsidR="00073525">
        <w:t>c</w:t>
      </w:r>
      <w:r>
        <w:t>cesiv in acelasi cluster de mai multe ori consecutiv (de ex</w:t>
      </w:r>
      <w:r w:rsidR="007762B2">
        <w:t>p.10 ori) sau se poate  asigura rularea de 100 de ori dupa care algoritmul sa se opreasca.</w:t>
      </w:r>
    </w:p>
    <w:p w:rsidR="00073525" w:rsidRPr="007762B2" w:rsidRDefault="00073525" w:rsidP="00073525">
      <w:pPr>
        <w:ind w:left="720"/>
        <w:rPr>
          <w:b/>
        </w:rPr>
      </w:pPr>
      <w:r w:rsidRPr="007762B2">
        <w:rPr>
          <w:b/>
        </w:rPr>
        <w:t>Exemplu numeric:</w:t>
      </w:r>
    </w:p>
    <w:p w:rsidR="00073525" w:rsidRDefault="00886D95" w:rsidP="00073525">
      <w:pPr>
        <w:ind w:left="720"/>
      </w:pPr>
      <w:r>
        <w:t>-se va folosi distanta Euclidiana pentru calculul distantei:</w:t>
      </w:r>
    </w:p>
    <w:p w:rsidR="00886D95" w:rsidRDefault="00886D95" w:rsidP="00073525">
      <w:pPr>
        <w:ind w:left="720"/>
        <w:rPr>
          <w:rFonts w:eastAsiaTheme="minorEastAsia"/>
          <w:sz w:val="24"/>
        </w:rPr>
      </w:pPr>
      <w:r>
        <w:t xml:space="preserve">  J= </w:t>
      </w:r>
      <m:oMath>
        <m:nary>
          <m:naryPr>
            <m:chr m:val="∑"/>
            <m:grow m:val="1"/>
            <m:ctrlPr>
              <w:rPr>
                <w:rFonts w:ascii="Cambria Math" w:hAnsi="Cambria Math"/>
                <w:sz w:val="24"/>
              </w:rPr>
            </m:ctrlPr>
          </m:naryPr>
          <m:sub>
            <m:r>
              <w:rPr>
                <w:rFonts w:ascii="Cambria Math" w:eastAsia="Cambria Math" w:hAnsi="Cambria Math" w:cs="Cambria Math"/>
                <w:sz w:val="24"/>
              </w:rPr>
              <m:t>j=1</m:t>
            </m:r>
          </m:sub>
          <m:sup>
            <m:r>
              <w:rPr>
                <w:rFonts w:ascii="Cambria Math" w:hAnsi="Cambria Math"/>
                <w:sz w:val="24"/>
              </w:rPr>
              <m:t>k</m:t>
            </m:r>
          </m:sup>
          <m:e>
            <m:nary>
              <m:naryPr>
                <m:chr m:val="∑"/>
                <m:grow m:val="1"/>
                <m:ctrlPr>
                  <w:rPr>
                    <w:rFonts w:ascii="Cambria Math" w:hAnsi="Cambria Math"/>
                    <w:sz w:val="24"/>
                  </w:rPr>
                </m:ctrlPr>
              </m:naryPr>
              <m:sub>
                <m:r>
                  <w:rPr>
                    <w:rFonts w:ascii="Cambria Math" w:eastAsia="Cambria Math" w:hAnsi="Cambria Math" w:cs="Cambria Math"/>
                    <w:sz w:val="24"/>
                  </w:rPr>
                  <m:t>i=1</m:t>
                </m:r>
              </m:sub>
              <m:sup>
                <m:r>
                  <w:rPr>
                    <w:rFonts w:ascii="Cambria Math" w:eastAsia="Cambria Math" w:hAnsi="Cambria Math" w:cs="Cambria Math"/>
                    <w:sz w:val="24"/>
                  </w:rPr>
                  <m:t>n</m:t>
                </m:r>
              </m:sup>
              <m:e>
                <m:r>
                  <w:rPr>
                    <w:rFonts w:ascii="Cambria Math" w:hAnsi="Cambria Math"/>
                    <w:sz w:val="24"/>
                  </w:rPr>
                  <m:t>||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</w:rPr>
                    </m:ctrlPr>
                  </m:sSupPr>
                  <m:e>
                    <m:r>
                      <w:rPr>
                        <w:rFonts w:ascii="Cambria Math" w:eastAsia="Cambria Math" w:hAnsi="Cambria Math" w:cs="Cambria Math"/>
                        <w:sz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4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sz w:val="24"/>
                  </w:rPr>
                  <m:t>(i)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</w:rPr>
                    </m:ctrlPr>
                  </m:sSupPr>
                  <m:e>
                    <m:r>
                      <w:rPr>
                        <w:rFonts w:ascii="Cambria Math" w:eastAsia="Cambria Math" w:hAnsi="Cambria Math" w:cs="Cambria Math"/>
                        <w:sz w:val="24"/>
                      </w:rPr>
                      <m:t>-c(j)</m:t>
                    </m:r>
                  </m:e>
                  <m:sup/>
                </m:sSup>
              </m:e>
            </m:nary>
            <m:r>
              <w:rPr>
                <w:rFonts w:ascii="Cambria Math" w:hAnsi="Cambria Math"/>
                <w:sz w:val="24"/>
              </w:rPr>
              <m:t>||</m:t>
            </m:r>
          </m:e>
        </m:nary>
      </m:oMath>
    </w:p>
    <w:p w:rsidR="0032677E" w:rsidRDefault="0032677E" w:rsidP="00073525">
      <w:pPr>
        <w:ind w:left="720"/>
      </w:pPr>
    </w:p>
    <w:p w:rsidR="0032677E" w:rsidRDefault="0032677E" w:rsidP="00073525">
      <w:pPr>
        <w:ind w:left="720"/>
      </w:pPr>
      <w:r>
        <w:t>Presupunem instantele ( clientii)</w:t>
      </w:r>
    </w:p>
    <w:p w:rsidR="0032677E" w:rsidRPr="0017005A" w:rsidRDefault="0032677E" w:rsidP="00073525">
      <w:pPr>
        <w:ind w:left="720"/>
        <w:rPr>
          <w:b/>
        </w:rPr>
      </w:pPr>
      <w:r w:rsidRPr="0017005A">
        <w:rPr>
          <w:b/>
        </w:rPr>
        <w:t xml:space="preserve">Client  </w:t>
      </w:r>
      <w:r w:rsidRPr="0017005A">
        <w:rPr>
          <w:b/>
        </w:rPr>
        <w:tab/>
      </w:r>
      <w:r w:rsidRPr="0017005A">
        <w:rPr>
          <w:b/>
        </w:rPr>
        <w:tab/>
        <w:t>Criteriu 1</w:t>
      </w:r>
      <w:r w:rsidR="00152C83">
        <w:rPr>
          <w:b/>
        </w:rPr>
        <w:t xml:space="preserve"> </w:t>
      </w:r>
      <w:r w:rsidRPr="0017005A">
        <w:rPr>
          <w:b/>
        </w:rPr>
        <w:tab/>
        <w:t>Criteriu 2</w:t>
      </w:r>
    </w:p>
    <w:p w:rsidR="0032677E" w:rsidRDefault="0032677E" w:rsidP="000A0976">
      <w:pPr>
        <w:spacing w:after="0" w:line="240" w:lineRule="auto"/>
        <w:ind w:left="720"/>
      </w:pPr>
      <w:r>
        <w:t>Client 001</w:t>
      </w:r>
      <w:r>
        <w:tab/>
        <w:t>1</w:t>
      </w:r>
      <w:r>
        <w:tab/>
      </w:r>
      <w:r>
        <w:tab/>
        <w:t>7</w:t>
      </w:r>
    </w:p>
    <w:p w:rsidR="0032677E" w:rsidRDefault="0032677E" w:rsidP="000A0976">
      <w:pPr>
        <w:spacing w:after="0" w:line="240" w:lineRule="auto"/>
        <w:ind w:left="720"/>
      </w:pPr>
      <w:r>
        <w:t>Client 002</w:t>
      </w:r>
      <w:r>
        <w:tab/>
        <w:t>2</w:t>
      </w:r>
      <w:r>
        <w:tab/>
      </w:r>
      <w:r>
        <w:tab/>
      </w:r>
      <w:r w:rsidR="0017005A">
        <w:t>8</w:t>
      </w:r>
    </w:p>
    <w:p w:rsidR="0032677E" w:rsidRDefault="0032677E" w:rsidP="000A0976">
      <w:pPr>
        <w:spacing w:after="0" w:line="240" w:lineRule="auto"/>
        <w:ind w:left="720"/>
      </w:pPr>
      <w:r>
        <w:t>Client 003</w:t>
      </w:r>
      <w:r>
        <w:tab/>
        <w:t>4</w:t>
      </w:r>
      <w:r w:rsidR="0017005A">
        <w:tab/>
      </w:r>
      <w:r w:rsidR="0017005A">
        <w:tab/>
        <w:t>6</w:t>
      </w:r>
    </w:p>
    <w:p w:rsidR="0032677E" w:rsidRDefault="0032677E" w:rsidP="000A0976">
      <w:pPr>
        <w:spacing w:after="0" w:line="240" w:lineRule="auto"/>
        <w:ind w:left="720"/>
      </w:pPr>
      <w:r>
        <w:t>Client 004</w:t>
      </w:r>
      <w:r>
        <w:tab/>
        <w:t>1</w:t>
      </w:r>
      <w:r w:rsidR="0017005A">
        <w:tab/>
      </w:r>
      <w:r w:rsidR="0017005A">
        <w:tab/>
        <w:t>9</w:t>
      </w:r>
    </w:p>
    <w:p w:rsidR="0032677E" w:rsidRDefault="0032677E" w:rsidP="000A0976">
      <w:pPr>
        <w:spacing w:after="0" w:line="240" w:lineRule="auto"/>
        <w:ind w:left="720"/>
      </w:pPr>
      <w:r>
        <w:t>Client 005</w:t>
      </w:r>
      <w:r>
        <w:tab/>
        <w:t>3</w:t>
      </w:r>
      <w:r w:rsidR="0017005A">
        <w:tab/>
      </w:r>
      <w:r w:rsidR="0017005A">
        <w:tab/>
        <w:t>6</w:t>
      </w:r>
    </w:p>
    <w:p w:rsidR="0032677E" w:rsidRDefault="0032677E" w:rsidP="000A0976">
      <w:pPr>
        <w:spacing w:after="0" w:line="240" w:lineRule="auto"/>
        <w:ind w:left="720"/>
      </w:pPr>
      <w:r>
        <w:t>Client 006</w:t>
      </w:r>
      <w:r>
        <w:tab/>
        <w:t>2</w:t>
      </w:r>
      <w:r w:rsidR="0017005A">
        <w:tab/>
      </w:r>
      <w:r w:rsidR="0017005A">
        <w:tab/>
        <w:t>9</w:t>
      </w:r>
    </w:p>
    <w:p w:rsidR="0017005A" w:rsidRDefault="0017005A" w:rsidP="00073525">
      <w:pPr>
        <w:ind w:left="720"/>
      </w:pPr>
    </w:p>
    <w:p w:rsidR="0017005A" w:rsidRDefault="0017005A" w:rsidP="00073525">
      <w:pPr>
        <w:ind w:left="720"/>
      </w:pPr>
      <w:r>
        <w:t>Se stabilesc  centroizii ( aleator sau pot fi instante din setul de date), in cazul nostru numarul de oferte care  va fi egal cu numarul de profile identificate in date:</w:t>
      </w:r>
    </w:p>
    <w:p w:rsidR="0017005A" w:rsidRDefault="0017005A" w:rsidP="0017005A">
      <w:pPr>
        <w:pStyle w:val="ListParagraph"/>
        <w:numPr>
          <w:ilvl w:val="0"/>
          <w:numId w:val="4"/>
        </w:numPr>
      </w:pPr>
      <w:r>
        <w:t>numarul de clustere ( grupe/profile, dat ca parametru la noi in aplicatie): 2</w:t>
      </w:r>
    </w:p>
    <w:p w:rsidR="0017005A" w:rsidRDefault="0017005A" w:rsidP="0017005A">
      <w:pPr>
        <w:pStyle w:val="ListParagraph"/>
        <w:numPr>
          <w:ilvl w:val="0"/>
          <w:numId w:val="4"/>
        </w:numPr>
      </w:pPr>
      <w:r>
        <w:t>se aleg centroizii: K1  (1,4), K2 (3,10) in acest caz au fost alesi aleatoriu cat mai departati.</w:t>
      </w:r>
      <w:r w:rsidR="007B3826">
        <w:t xml:space="preserve"> Noi putem sa ii alegem ca fiind primele N inregistrari din fisier/baza de date.</w:t>
      </w:r>
    </w:p>
    <w:p w:rsidR="0017005A" w:rsidRDefault="0017005A" w:rsidP="0017005A">
      <w:pPr>
        <w:pStyle w:val="ListParagraph"/>
        <w:ind w:left="1080"/>
      </w:pPr>
    </w:p>
    <w:p w:rsidR="0017005A" w:rsidRDefault="0017005A" w:rsidP="005D1338">
      <w:pPr>
        <w:ind w:firstLine="720"/>
      </w:pPr>
      <w:r>
        <w:t>Calcul distante de la centroizi la instante(clienti):</w:t>
      </w:r>
    </w:p>
    <w:p w:rsidR="005D1338" w:rsidRDefault="005D1338" w:rsidP="005D1338">
      <w:pPr>
        <w:pStyle w:val="ListParagraph"/>
        <w:numPr>
          <w:ilvl w:val="0"/>
          <w:numId w:val="6"/>
        </w:numPr>
      </w:pPr>
      <w:r>
        <w:t>pentru prima instanta (client) se calculeaza distanta pana la cei doi centroizi alesi</w:t>
      </w:r>
      <w:r w:rsidR="007B3826">
        <w:t xml:space="preserve"> s</w:t>
      </w:r>
      <w:r w:rsidR="006E5A38">
        <w:t>i se alege distanta minima. Dac</w:t>
      </w:r>
      <w:r w:rsidR="007B3826">
        <w:t>a sunt egale se atribuie primului cluster.</w:t>
      </w:r>
    </w:p>
    <w:p w:rsidR="0017005A" w:rsidRDefault="0017005A" w:rsidP="0017005A">
      <w:r>
        <w:t>J1= |1-1|</w:t>
      </w:r>
      <w:r w:rsidR="005D1338">
        <w:rPr>
          <w:vertAlign w:val="superscript"/>
        </w:rPr>
        <w:t>2</w:t>
      </w:r>
      <w:r w:rsidR="005D1338">
        <w:t xml:space="preserve"> + |7-4|</w:t>
      </w:r>
      <w:r w:rsidR="005D1338">
        <w:rPr>
          <w:vertAlign w:val="superscript"/>
        </w:rPr>
        <w:t>2</w:t>
      </w:r>
      <w:r w:rsidR="005D1338">
        <w:t xml:space="preserve"> = 0 + 9 = </w:t>
      </w:r>
      <w:r w:rsidR="005D1338" w:rsidRPr="007B3826">
        <w:rPr>
          <w:b/>
        </w:rPr>
        <w:t>9</w:t>
      </w:r>
      <w:r w:rsidR="005D1338">
        <w:t xml:space="preserve">  ( de la Client 001 (1,7) pana la centroidul K1(1,4))</w:t>
      </w:r>
    </w:p>
    <w:p w:rsidR="005D1338" w:rsidRDefault="005D1338" w:rsidP="005D1338">
      <w:r>
        <w:t>J1 = |1-3|</w:t>
      </w:r>
      <w:r>
        <w:rPr>
          <w:vertAlign w:val="superscript"/>
        </w:rPr>
        <w:t>2</w:t>
      </w:r>
      <w:r>
        <w:t xml:space="preserve"> + |7-10|</w:t>
      </w:r>
      <w:r>
        <w:rPr>
          <w:vertAlign w:val="superscript"/>
        </w:rPr>
        <w:t>2</w:t>
      </w:r>
      <w:r>
        <w:t xml:space="preserve"> = 4 + 9 </w:t>
      </w:r>
      <w:r w:rsidRPr="007B3826">
        <w:t>= 13</w:t>
      </w:r>
      <w:r w:rsidRPr="005D1338">
        <w:rPr>
          <w:b/>
        </w:rPr>
        <w:t xml:space="preserve"> </w:t>
      </w:r>
      <w:r>
        <w:t>( de la Client 001 (1,7) pana la centroidul K2(3,10)</w:t>
      </w:r>
    </w:p>
    <w:p w:rsidR="005D1338" w:rsidRDefault="005D1338" w:rsidP="0017005A">
      <w:r>
        <w:t>Se alege distanta mai mica =&gt; Clientul 001 este incadrat in clusterul 1 cu centroidu l in K1 (9&lt;13)</w:t>
      </w:r>
    </w:p>
    <w:p w:rsidR="005D1338" w:rsidRDefault="005D1338" w:rsidP="0017005A"/>
    <w:p w:rsidR="005D1338" w:rsidRDefault="005D1338" w:rsidP="005D1338">
      <w:r>
        <w:t>J2= |2-1|</w:t>
      </w:r>
      <w:r>
        <w:rPr>
          <w:vertAlign w:val="superscript"/>
        </w:rPr>
        <w:t>2</w:t>
      </w:r>
      <w:r>
        <w:t xml:space="preserve"> + |8-4|</w:t>
      </w:r>
      <w:r>
        <w:rPr>
          <w:vertAlign w:val="superscript"/>
        </w:rPr>
        <w:t>2</w:t>
      </w:r>
      <w:r>
        <w:t xml:space="preserve"> = </w:t>
      </w:r>
      <w:r w:rsidR="007762B2">
        <w:t>1</w:t>
      </w:r>
      <w:r>
        <w:t xml:space="preserve"> +</w:t>
      </w:r>
      <w:r w:rsidR="007762B2">
        <w:t xml:space="preserve"> </w:t>
      </w:r>
      <w:r w:rsidR="007B3826">
        <w:t>16</w:t>
      </w:r>
      <w:r>
        <w:t xml:space="preserve"> = </w:t>
      </w:r>
      <w:r w:rsidR="007B3826" w:rsidRPr="007B3826">
        <w:t>17</w:t>
      </w:r>
      <w:r>
        <w:t xml:space="preserve">  ( de la Client 00</w:t>
      </w:r>
      <w:r w:rsidR="007B3826">
        <w:t>2</w:t>
      </w:r>
      <w:r>
        <w:t xml:space="preserve"> (</w:t>
      </w:r>
      <w:r w:rsidR="007B3826">
        <w:t>2</w:t>
      </w:r>
      <w:r>
        <w:t>,</w:t>
      </w:r>
      <w:r w:rsidR="007B3826">
        <w:t>8</w:t>
      </w:r>
      <w:r>
        <w:t>) pana la centroidul K1(1,4))</w:t>
      </w:r>
    </w:p>
    <w:p w:rsidR="005D1338" w:rsidRDefault="005D1338" w:rsidP="005D1338">
      <w:r>
        <w:t>J2 = |2-3|</w:t>
      </w:r>
      <w:r>
        <w:rPr>
          <w:vertAlign w:val="superscript"/>
        </w:rPr>
        <w:t>2</w:t>
      </w:r>
      <w:r>
        <w:t xml:space="preserve"> + |8-10|</w:t>
      </w:r>
      <w:r>
        <w:rPr>
          <w:vertAlign w:val="superscript"/>
        </w:rPr>
        <w:t>2</w:t>
      </w:r>
      <w:r>
        <w:t xml:space="preserve"> = </w:t>
      </w:r>
      <w:r w:rsidR="007762B2">
        <w:t>1</w:t>
      </w:r>
      <w:r>
        <w:t xml:space="preserve"> + </w:t>
      </w:r>
      <w:r w:rsidR="007762B2">
        <w:t>4</w:t>
      </w:r>
      <w:r>
        <w:t xml:space="preserve"> = </w:t>
      </w:r>
      <w:r w:rsidR="007B3826" w:rsidRPr="007B3826">
        <w:rPr>
          <w:b/>
        </w:rPr>
        <w:t>5</w:t>
      </w:r>
      <w:r w:rsidRPr="005D1338">
        <w:rPr>
          <w:b/>
        </w:rPr>
        <w:t xml:space="preserve"> </w:t>
      </w:r>
      <w:r>
        <w:t>( de la Client 00</w:t>
      </w:r>
      <w:r w:rsidR="007B3826">
        <w:t>2</w:t>
      </w:r>
      <w:r>
        <w:t xml:space="preserve"> (</w:t>
      </w:r>
      <w:r w:rsidR="007B3826">
        <w:t>2</w:t>
      </w:r>
      <w:r>
        <w:t>,</w:t>
      </w:r>
      <w:r w:rsidR="007B3826">
        <w:t>8</w:t>
      </w:r>
      <w:r>
        <w:t>) pana la centroidul K2(3,10)</w:t>
      </w:r>
    </w:p>
    <w:p w:rsidR="005D1338" w:rsidRDefault="005D1338" w:rsidP="005D1338">
      <w:r>
        <w:lastRenderedPageBreak/>
        <w:t>Se alege distanta mai mica =&gt; Clientul 00</w:t>
      </w:r>
      <w:r w:rsidR="007B3826">
        <w:t>2</w:t>
      </w:r>
      <w:r>
        <w:t xml:space="preserve"> este incadrat in clusterul </w:t>
      </w:r>
      <w:r w:rsidR="004B624E">
        <w:t>2</w:t>
      </w:r>
      <w:r>
        <w:t xml:space="preserve"> cu centroidu l in K</w:t>
      </w:r>
      <w:r w:rsidR="004B624E">
        <w:t>2</w:t>
      </w:r>
      <w:r>
        <w:t xml:space="preserve"> (</w:t>
      </w:r>
      <w:r w:rsidR="004B624E">
        <w:t>5</w:t>
      </w:r>
      <w:r>
        <w:t>&lt;1</w:t>
      </w:r>
      <w:r w:rsidR="004B624E">
        <w:t>7</w:t>
      </w:r>
      <w:r>
        <w:t>)</w:t>
      </w:r>
    </w:p>
    <w:p w:rsidR="005D1338" w:rsidRDefault="005D1338" w:rsidP="0017005A"/>
    <w:p w:rsidR="005D1338" w:rsidRDefault="007762B2" w:rsidP="005D1338">
      <w:r>
        <w:t>J3</w:t>
      </w:r>
      <w:r w:rsidR="005D1338">
        <w:t>= |</w:t>
      </w:r>
      <w:r>
        <w:t>4</w:t>
      </w:r>
      <w:r w:rsidR="005D1338">
        <w:t>-1|</w:t>
      </w:r>
      <w:r w:rsidR="005D1338">
        <w:rPr>
          <w:vertAlign w:val="superscript"/>
        </w:rPr>
        <w:t>2</w:t>
      </w:r>
      <w:r w:rsidR="005D1338">
        <w:t xml:space="preserve"> + |</w:t>
      </w:r>
      <w:r>
        <w:t>6</w:t>
      </w:r>
      <w:r w:rsidR="005D1338">
        <w:t>-4|</w:t>
      </w:r>
      <w:r w:rsidR="005D1338">
        <w:rPr>
          <w:vertAlign w:val="superscript"/>
        </w:rPr>
        <w:t>2</w:t>
      </w:r>
      <w:r w:rsidR="005D1338">
        <w:t xml:space="preserve"> = </w:t>
      </w:r>
      <w:r w:rsidR="004B624E">
        <w:t>9</w:t>
      </w:r>
      <w:r w:rsidR="005D1338">
        <w:t xml:space="preserve"> + </w:t>
      </w:r>
      <w:r w:rsidR="004B624E">
        <w:t>4</w:t>
      </w:r>
      <w:r w:rsidR="005D1338">
        <w:t xml:space="preserve"> = </w:t>
      </w:r>
      <w:r w:rsidR="004B624E" w:rsidRPr="004B624E">
        <w:rPr>
          <w:b/>
        </w:rPr>
        <w:t>13</w:t>
      </w:r>
      <w:r w:rsidR="005D1338">
        <w:t xml:space="preserve">  ( de la Client 001 (</w:t>
      </w:r>
      <w:r w:rsidR="007B3826">
        <w:t>4,6</w:t>
      </w:r>
      <w:r w:rsidR="005D1338">
        <w:t>) pana la centroidul K1(1,4))</w:t>
      </w:r>
    </w:p>
    <w:p w:rsidR="005D1338" w:rsidRDefault="007762B2" w:rsidP="005D1338">
      <w:r>
        <w:t>J3 = |4</w:t>
      </w:r>
      <w:r w:rsidR="005D1338">
        <w:t>-3|</w:t>
      </w:r>
      <w:r w:rsidR="005D1338">
        <w:rPr>
          <w:vertAlign w:val="superscript"/>
        </w:rPr>
        <w:t>2</w:t>
      </w:r>
      <w:r w:rsidR="005D1338">
        <w:t xml:space="preserve"> + |</w:t>
      </w:r>
      <w:r>
        <w:t>6</w:t>
      </w:r>
      <w:r w:rsidR="005D1338">
        <w:t>-10|</w:t>
      </w:r>
      <w:r w:rsidR="005D1338">
        <w:rPr>
          <w:vertAlign w:val="superscript"/>
        </w:rPr>
        <w:t>2</w:t>
      </w:r>
      <w:r w:rsidR="005D1338">
        <w:t xml:space="preserve"> = </w:t>
      </w:r>
      <w:r w:rsidR="004B624E">
        <w:t>1</w:t>
      </w:r>
      <w:r w:rsidR="005D1338">
        <w:t xml:space="preserve"> + </w:t>
      </w:r>
      <w:r w:rsidR="004B624E">
        <w:t>16</w:t>
      </w:r>
      <w:r w:rsidR="005D1338">
        <w:t xml:space="preserve"> = </w:t>
      </w:r>
      <w:r w:rsidR="005D1338" w:rsidRPr="004B624E">
        <w:t>1</w:t>
      </w:r>
      <w:r w:rsidR="004B624E" w:rsidRPr="004B624E">
        <w:t>7</w:t>
      </w:r>
      <w:r w:rsidR="005D1338" w:rsidRPr="005D1338">
        <w:rPr>
          <w:b/>
        </w:rPr>
        <w:t xml:space="preserve"> </w:t>
      </w:r>
      <w:r w:rsidR="005D1338">
        <w:t>( de la Client 001 (</w:t>
      </w:r>
      <w:r w:rsidR="007B3826">
        <w:t>4,6</w:t>
      </w:r>
      <w:r w:rsidR="005D1338">
        <w:t>) pana la centroidul K2(3,10)</w:t>
      </w:r>
    </w:p>
    <w:p w:rsidR="005D1338" w:rsidRDefault="005D1338" w:rsidP="005D1338">
      <w:r>
        <w:t>Se alege distanta mai mica =&gt; Clientul 00</w:t>
      </w:r>
      <w:r w:rsidR="007B3826">
        <w:t>3</w:t>
      </w:r>
      <w:r>
        <w:t xml:space="preserve"> este incadrat in clusterul 1 cu centroidu l in K1 (</w:t>
      </w:r>
      <w:r w:rsidR="004B624E">
        <w:t>13</w:t>
      </w:r>
      <w:r>
        <w:t>&lt;1</w:t>
      </w:r>
      <w:r w:rsidR="004B624E">
        <w:t>7</w:t>
      </w:r>
      <w:r>
        <w:t>)</w:t>
      </w:r>
    </w:p>
    <w:p w:rsidR="005D1338" w:rsidRDefault="005D1338" w:rsidP="0017005A"/>
    <w:p w:rsidR="005D1338" w:rsidRDefault="007762B2" w:rsidP="005D1338">
      <w:r>
        <w:t>J4</w:t>
      </w:r>
      <w:r w:rsidR="005D1338">
        <w:t>= |1-1|</w:t>
      </w:r>
      <w:r w:rsidR="005D1338">
        <w:rPr>
          <w:vertAlign w:val="superscript"/>
        </w:rPr>
        <w:t>2</w:t>
      </w:r>
      <w:r w:rsidR="005D1338">
        <w:t xml:space="preserve"> + |</w:t>
      </w:r>
      <w:r>
        <w:t>9</w:t>
      </w:r>
      <w:r w:rsidR="005D1338">
        <w:t>-4|</w:t>
      </w:r>
      <w:r w:rsidR="005D1338">
        <w:rPr>
          <w:vertAlign w:val="superscript"/>
        </w:rPr>
        <w:t>2</w:t>
      </w:r>
      <w:r w:rsidR="005D1338">
        <w:t xml:space="preserve"> = 0 + </w:t>
      </w:r>
      <w:r w:rsidR="004B624E">
        <w:t>25</w:t>
      </w:r>
      <w:r w:rsidR="005D1338">
        <w:t xml:space="preserve"> = </w:t>
      </w:r>
      <w:r w:rsidR="004B624E">
        <w:t>25</w:t>
      </w:r>
      <w:r w:rsidR="005D1338">
        <w:t xml:space="preserve">  ( de la Client 001 (</w:t>
      </w:r>
      <w:r w:rsidR="007B3826">
        <w:t>1</w:t>
      </w:r>
      <w:r w:rsidR="005D1338">
        <w:t>,</w:t>
      </w:r>
      <w:r w:rsidR="007B3826">
        <w:t>9</w:t>
      </w:r>
      <w:r w:rsidR="005D1338">
        <w:t>) pana la centroidul K1(1,4))</w:t>
      </w:r>
    </w:p>
    <w:p w:rsidR="005D1338" w:rsidRDefault="007762B2" w:rsidP="005D1338">
      <w:r>
        <w:t>J4</w:t>
      </w:r>
      <w:r w:rsidR="005D1338">
        <w:t xml:space="preserve"> = |1-3|</w:t>
      </w:r>
      <w:r w:rsidR="005D1338">
        <w:rPr>
          <w:vertAlign w:val="superscript"/>
        </w:rPr>
        <w:t>2</w:t>
      </w:r>
      <w:r w:rsidR="005D1338">
        <w:t xml:space="preserve"> + |</w:t>
      </w:r>
      <w:r>
        <w:t>9</w:t>
      </w:r>
      <w:r w:rsidR="005D1338">
        <w:t>-10|</w:t>
      </w:r>
      <w:r w:rsidR="005D1338">
        <w:rPr>
          <w:vertAlign w:val="superscript"/>
        </w:rPr>
        <w:t>2</w:t>
      </w:r>
      <w:r w:rsidR="005D1338">
        <w:t xml:space="preserve"> = 4 + </w:t>
      </w:r>
      <w:r w:rsidR="004B624E">
        <w:t>1</w:t>
      </w:r>
      <w:r w:rsidR="005D1338">
        <w:t xml:space="preserve"> = </w:t>
      </w:r>
      <w:r w:rsidR="004B624E" w:rsidRPr="004B624E">
        <w:rPr>
          <w:b/>
        </w:rPr>
        <w:t>5</w:t>
      </w:r>
      <w:r w:rsidR="005D1338" w:rsidRPr="005D1338">
        <w:rPr>
          <w:b/>
        </w:rPr>
        <w:t xml:space="preserve"> </w:t>
      </w:r>
      <w:r w:rsidR="005D1338">
        <w:t>( de la Client 001 (</w:t>
      </w:r>
      <w:r w:rsidR="007B3826">
        <w:t>1,9</w:t>
      </w:r>
      <w:r w:rsidR="005D1338">
        <w:t>) pana la centroidul K2(3,10)</w:t>
      </w:r>
    </w:p>
    <w:p w:rsidR="005D1338" w:rsidRDefault="005D1338" w:rsidP="005D1338">
      <w:r>
        <w:t>Se alege distanta mai mica =&gt; Clientul 00</w:t>
      </w:r>
      <w:r w:rsidR="007B3826">
        <w:t>4</w:t>
      </w:r>
      <w:r>
        <w:t xml:space="preserve"> este incadrat in clusterul </w:t>
      </w:r>
      <w:r w:rsidR="004B624E">
        <w:t>2</w:t>
      </w:r>
      <w:r>
        <w:t xml:space="preserve"> cu centroidu l in K1 (</w:t>
      </w:r>
      <w:r w:rsidR="004B624E">
        <w:t>5</w:t>
      </w:r>
      <w:r>
        <w:t>&lt;</w:t>
      </w:r>
      <w:r w:rsidR="004B624E">
        <w:t>25</w:t>
      </w:r>
      <w:r>
        <w:t>)</w:t>
      </w:r>
    </w:p>
    <w:p w:rsidR="005D1338" w:rsidRDefault="005D1338" w:rsidP="0017005A"/>
    <w:p w:rsidR="005D1338" w:rsidRDefault="007762B2" w:rsidP="005D1338">
      <w:r>
        <w:t>J5</w:t>
      </w:r>
      <w:r w:rsidR="005D1338">
        <w:t>= |</w:t>
      </w:r>
      <w:r w:rsidR="004B624E">
        <w:t>3</w:t>
      </w:r>
      <w:r w:rsidR="005D1338">
        <w:t>-1|</w:t>
      </w:r>
      <w:r w:rsidR="005D1338">
        <w:rPr>
          <w:vertAlign w:val="superscript"/>
        </w:rPr>
        <w:t>2</w:t>
      </w:r>
      <w:r w:rsidR="005D1338">
        <w:t xml:space="preserve"> + |</w:t>
      </w:r>
      <w:r w:rsidR="004B624E">
        <w:t>6</w:t>
      </w:r>
      <w:r w:rsidR="005D1338">
        <w:t>-4|</w:t>
      </w:r>
      <w:r w:rsidR="005D1338">
        <w:rPr>
          <w:vertAlign w:val="superscript"/>
        </w:rPr>
        <w:t>2</w:t>
      </w:r>
      <w:r w:rsidR="005D1338">
        <w:t xml:space="preserve"> = </w:t>
      </w:r>
      <w:r w:rsidR="004B624E">
        <w:t>4</w:t>
      </w:r>
      <w:r w:rsidR="005D1338">
        <w:t xml:space="preserve"> + </w:t>
      </w:r>
      <w:r w:rsidR="004B624E">
        <w:t>4</w:t>
      </w:r>
      <w:r w:rsidR="005D1338">
        <w:t xml:space="preserve"> = </w:t>
      </w:r>
      <w:r w:rsidR="004B624E" w:rsidRPr="00433C93">
        <w:rPr>
          <w:b/>
        </w:rPr>
        <w:t>8</w:t>
      </w:r>
      <w:r w:rsidR="005D1338">
        <w:t xml:space="preserve">  ( de la Client 001 (</w:t>
      </w:r>
      <w:r w:rsidR="007B3826">
        <w:t>3</w:t>
      </w:r>
      <w:r w:rsidR="005D1338">
        <w:t>,</w:t>
      </w:r>
      <w:r w:rsidR="007B3826">
        <w:t>6</w:t>
      </w:r>
      <w:r w:rsidR="005D1338">
        <w:t>) pana la centroidul K1(1,4))</w:t>
      </w:r>
    </w:p>
    <w:p w:rsidR="005D1338" w:rsidRDefault="007762B2" w:rsidP="005D1338">
      <w:r>
        <w:t>J5</w:t>
      </w:r>
      <w:r w:rsidR="004B624E">
        <w:t xml:space="preserve"> = |3</w:t>
      </w:r>
      <w:r w:rsidR="005D1338">
        <w:t>-3|</w:t>
      </w:r>
      <w:r w:rsidR="005D1338">
        <w:rPr>
          <w:vertAlign w:val="superscript"/>
        </w:rPr>
        <w:t>2</w:t>
      </w:r>
      <w:r w:rsidR="005D1338">
        <w:t xml:space="preserve"> + |</w:t>
      </w:r>
      <w:r w:rsidR="004B624E">
        <w:t>6</w:t>
      </w:r>
      <w:r w:rsidR="005D1338">
        <w:t>-10|</w:t>
      </w:r>
      <w:r w:rsidR="005D1338">
        <w:rPr>
          <w:vertAlign w:val="superscript"/>
        </w:rPr>
        <w:t>2</w:t>
      </w:r>
      <w:r w:rsidR="005D1338">
        <w:t xml:space="preserve"> = </w:t>
      </w:r>
      <w:r w:rsidR="004B624E">
        <w:t>0</w:t>
      </w:r>
      <w:r w:rsidR="005D1338">
        <w:t xml:space="preserve"> + </w:t>
      </w:r>
      <w:r w:rsidR="00433C93">
        <w:t>16</w:t>
      </w:r>
      <w:r w:rsidR="005D1338">
        <w:t xml:space="preserve"> = </w:t>
      </w:r>
      <w:r w:rsidR="005D1338" w:rsidRPr="00433C93">
        <w:t>13</w:t>
      </w:r>
      <w:r w:rsidR="005D1338" w:rsidRPr="005D1338">
        <w:rPr>
          <w:b/>
        </w:rPr>
        <w:t xml:space="preserve"> </w:t>
      </w:r>
      <w:r w:rsidR="005D1338">
        <w:t>( de la Client 00</w:t>
      </w:r>
      <w:r w:rsidR="007B3826">
        <w:t>5</w:t>
      </w:r>
      <w:r w:rsidR="005D1338">
        <w:t xml:space="preserve"> (</w:t>
      </w:r>
      <w:r w:rsidR="007B3826">
        <w:t>3</w:t>
      </w:r>
      <w:r w:rsidR="005D1338">
        <w:t>,</w:t>
      </w:r>
      <w:r w:rsidR="007B3826">
        <w:t>6</w:t>
      </w:r>
      <w:r w:rsidR="005D1338">
        <w:t>) pana la centroidul K2(3,10)</w:t>
      </w:r>
    </w:p>
    <w:p w:rsidR="005D1338" w:rsidRDefault="005D1338" w:rsidP="005D1338">
      <w:r>
        <w:t>Se alege distanta mai mica =&gt; Clientul 00</w:t>
      </w:r>
      <w:r w:rsidR="007B3826">
        <w:t>5</w:t>
      </w:r>
      <w:r>
        <w:t xml:space="preserve"> este incadrat in clusterul 1 cu centroidu l in K1 (</w:t>
      </w:r>
      <w:r w:rsidR="00433C93">
        <w:t>8&lt;16</w:t>
      </w:r>
      <w:r>
        <w:t>)</w:t>
      </w:r>
    </w:p>
    <w:p w:rsidR="005D1338" w:rsidRDefault="005D1338" w:rsidP="0017005A"/>
    <w:p w:rsidR="005D1338" w:rsidRDefault="005D1338" w:rsidP="005D1338">
      <w:r>
        <w:t>J</w:t>
      </w:r>
      <w:r w:rsidR="004B624E">
        <w:t>6</w:t>
      </w:r>
      <w:r>
        <w:t>= |</w:t>
      </w:r>
      <w:r w:rsidR="004B624E">
        <w:t>2</w:t>
      </w:r>
      <w:r>
        <w:t>-1|</w:t>
      </w:r>
      <w:r>
        <w:rPr>
          <w:vertAlign w:val="superscript"/>
        </w:rPr>
        <w:t>2</w:t>
      </w:r>
      <w:r>
        <w:t xml:space="preserve"> + |</w:t>
      </w:r>
      <w:r w:rsidR="004B624E">
        <w:t>9</w:t>
      </w:r>
      <w:r>
        <w:t>-4|</w:t>
      </w:r>
      <w:r>
        <w:rPr>
          <w:vertAlign w:val="superscript"/>
        </w:rPr>
        <w:t>2</w:t>
      </w:r>
      <w:r w:rsidR="00433C93">
        <w:t xml:space="preserve"> = 1</w:t>
      </w:r>
      <w:r>
        <w:t xml:space="preserve"> +</w:t>
      </w:r>
      <w:r w:rsidR="00433C93">
        <w:t xml:space="preserve"> 25</w:t>
      </w:r>
      <w:r>
        <w:t xml:space="preserve"> </w:t>
      </w:r>
      <w:r w:rsidRPr="00433C93">
        <w:rPr>
          <w:b/>
        </w:rPr>
        <w:t>=</w:t>
      </w:r>
      <w:r w:rsidR="00433C93">
        <w:rPr>
          <w:b/>
        </w:rPr>
        <w:t xml:space="preserve"> </w:t>
      </w:r>
      <w:r w:rsidRPr="00433C93">
        <w:rPr>
          <w:b/>
        </w:rPr>
        <w:t xml:space="preserve"> </w:t>
      </w:r>
      <w:r w:rsidRPr="00433C93">
        <w:t xml:space="preserve">9 </w:t>
      </w:r>
      <w:r>
        <w:t xml:space="preserve"> ( de la Client 001 (</w:t>
      </w:r>
      <w:r w:rsidR="004B624E">
        <w:t>2</w:t>
      </w:r>
      <w:r>
        <w:t>,</w:t>
      </w:r>
      <w:r w:rsidR="004B624E">
        <w:t>9</w:t>
      </w:r>
      <w:r>
        <w:t>) pana la centroidul K1(1,4))</w:t>
      </w:r>
    </w:p>
    <w:p w:rsidR="005D1338" w:rsidRDefault="004B624E" w:rsidP="005D1338">
      <w:r>
        <w:t>J6</w:t>
      </w:r>
      <w:r w:rsidR="005D1338">
        <w:t xml:space="preserve"> = |</w:t>
      </w:r>
      <w:r>
        <w:t>2</w:t>
      </w:r>
      <w:r w:rsidR="005D1338">
        <w:t>-3|</w:t>
      </w:r>
      <w:r w:rsidR="005D1338">
        <w:rPr>
          <w:vertAlign w:val="superscript"/>
        </w:rPr>
        <w:t>2</w:t>
      </w:r>
      <w:r w:rsidR="005D1338">
        <w:t xml:space="preserve"> + |</w:t>
      </w:r>
      <w:r>
        <w:t>9</w:t>
      </w:r>
      <w:r w:rsidR="005D1338">
        <w:t>-10|</w:t>
      </w:r>
      <w:r w:rsidR="005D1338">
        <w:rPr>
          <w:vertAlign w:val="superscript"/>
        </w:rPr>
        <w:t>2</w:t>
      </w:r>
      <w:r w:rsidR="005D1338">
        <w:t xml:space="preserve"> = </w:t>
      </w:r>
      <w:r w:rsidR="00433C93">
        <w:t>1</w:t>
      </w:r>
      <w:r w:rsidR="005D1338">
        <w:t xml:space="preserve"> + </w:t>
      </w:r>
      <w:r w:rsidR="00433C93">
        <w:t>1</w:t>
      </w:r>
      <w:r w:rsidR="005D1338">
        <w:t xml:space="preserve"> = </w:t>
      </w:r>
      <w:r w:rsidR="00433C93" w:rsidRPr="00433C93">
        <w:rPr>
          <w:b/>
        </w:rPr>
        <w:t>2</w:t>
      </w:r>
      <w:r w:rsidR="005D1338" w:rsidRPr="005D1338">
        <w:rPr>
          <w:b/>
        </w:rPr>
        <w:t xml:space="preserve"> </w:t>
      </w:r>
      <w:r w:rsidR="005D1338">
        <w:t>( de la Client 001 (</w:t>
      </w:r>
      <w:r>
        <w:t>2</w:t>
      </w:r>
      <w:r w:rsidR="005D1338">
        <w:t>,</w:t>
      </w:r>
      <w:r>
        <w:t>9</w:t>
      </w:r>
      <w:r w:rsidR="005D1338">
        <w:t>) pana la centroidul K2(3,10)</w:t>
      </w:r>
    </w:p>
    <w:p w:rsidR="005D1338" w:rsidRDefault="005D1338" w:rsidP="005D1338">
      <w:r>
        <w:t>Se alege distanta mai mica =&gt; Clientul 00</w:t>
      </w:r>
      <w:r w:rsidR="007B3826">
        <w:t>6</w:t>
      </w:r>
      <w:r>
        <w:t xml:space="preserve"> este incadrat in clusterul 1 cu centroidu l in K1 (</w:t>
      </w:r>
      <w:r w:rsidR="00433C93">
        <w:t>2</w:t>
      </w:r>
      <w:r>
        <w:t>&lt;</w:t>
      </w:r>
      <w:r w:rsidR="00433C93">
        <w:t>9</w:t>
      </w:r>
      <w:r>
        <w:t>)</w:t>
      </w:r>
    </w:p>
    <w:p w:rsidR="005D1338" w:rsidRDefault="005D1338" w:rsidP="0017005A"/>
    <w:p w:rsidR="00433C93" w:rsidRDefault="00433C93" w:rsidP="0017005A">
      <w:r>
        <w:t>Prin urmare, distributia in clustere este:</w:t>
      </w:r>
    </w:p>
    <w:p w:rsidR="00433C93" w:rsidRPr="00BC1177" w:rsidRDefault="00433C93" w:rsidP="0017005A">
      <w:pPr>
        <w:rPr>
          <w:i/>
        </w:rPr>
      </w:pPr>
      <w:r w:rsidRPr="00BC1177">
        <w:rPr>
          <w:i/>
        </w:rPr>
        <w:t>In clusterul 1: Client01, Client03, Client05</w:t>
      </w:r>
    </w:p>
    <w:p w:rsidR="00433C93" w:rsidRDefault="00433C93" w:rsidP="0017005A">
      <w:pPr>
        <w:rPr>
          <w:i/>
        </w:rPr>
      </w:pPr>
      <w:r w:rsidRPr="00BC1177">
        <w:rPr>
          <w:i/>
        </w:rPr>
        <w:t>In clusterul 2: Client02, Client04 , Client06</w:t>
      </w:r>
    </w:p>
    <w:p w:rsidR="00BC1177" w:rsidRDefault="00BC1177" w:rsidP="0017005A">
      <w:pPr>
        <w:rPr>
          <w:i/>
        </w:rPr>
      </w:pPr>
    </w:p>
    <w:p w:rsidR="00BC1177" w:rsidRDefault="00BC1177" w:rsidP="0017005A">
      <w:r w:rsidRPr="00BC1177">
        <w:t>Se formeaza noii centroizi ( ofertele in cazul nostru</w:t>
      </w:r>
      <w:r>
        <w:t>, dar pentru ca nu s-a terminat algoritmul sunt oferte intermediare</w:t>
      </w:r>
      <w:r w:rsidRPr="00BC1177">
        <w:t>)</w:t>
      </w:r>
      <w:r>
        <w:t>.</w:t>
      </w:r>
    </w:p>
    <w:p w:rsidR="00BC1177" w:rsidRDefault="00152C83" w:rsidP="00BC1177">
      <w:r>
        <w:t>Mod de calcul:</w:t>
      </w:r>
    </w:p>
    <w:p w:rsidR="00152C83" w:rsidRDefault="00152C83" w:rsidP="00BC1177">
      <w:r>
        <w:t xml:space="preserve">K1’(clienti alocati in clusterul 1/ numar de clienti alocati) = &gt; k1’ ( </w:t>
      </w:r>
      <w:r w:rsidRPr="00152C83">
        <w:rPr>
          <w:highlight w:val="yellow"/>
        </w:rPr>
        <w:t>(1+4+3)/3</w:t>
      </w:r>
      <w:r>
        <w:t xml:space="preserve">, </w:t>
      </w:r>
      <w:r w:rsidRPr="00152C83">
        <w:rPr>
          <w:highlight w:val="green"/>
        </w:rPr>
        <w:t>(7+6+6/3))</w:t>
      </w:r>
      <w:r>
        <w:t xml:space="preserve">  =&gt; k1’( 2.66, 6.33)</w:t>
      </w:r>
    </w:p>
    <w:p w:rsidR="00152C83" w:rsidRDefault="00152C83" w:rsidP="00BC1177">
      <w:r w:rsidRPr="00152C83">
        <w:rPr>
          <w:highlight w:val="yellow"/>
        </w:rPr>
        <w:t>//</w:t>
      </w:r>
      <w:r>
        <w:rPr>
          <w:highlight w:val="yellow"/>
        </w:rPr>
        <w:t xml:space="preserve"> </w:t>
      </w:r>
      <w:r w:rsidRPr="00152C83">
        <w:rPr>
          <w:highlight w:val="yellow"/>
        </w:rPr>
        <w:t>(1+4+3)/3</w:t>
      </w:r>
      <w:r>
        <w:t xml:space="preserve"> se ia fiecare valoare de la criteriul 1 de la clientii alocati in clusterul 1 si se imparte la numarul de clienti</w:t>
      </w:r>
      <w:r w:rsidR="006E5A38">
        <w:t>.</w:t>
      </w:r>
    </w:p>
    <w:p w:rsidR="00152C83" w:rsidRDefault="00152C83" w:rsidP="00152C83">
      <w:r w:rsidRPr="00152C83">
        <w:rPr>
          <w:highlight w:val="green"/>
        </w:rPr>
        <w:t>// (7+6+6/3)</w:t>
      </w:r>
      <w:r>
        <w:t xml:space="preserve"> se ia fiecare valoare de la criteriul 1 de la clientii alocati in clusterul 1 si se imparte la numarul de clienti</w:t>
      </w:r>
      <w:r w:rsidR="006E5A38">
        <w:t>.</w:t>
      </w:r>
    </w:p>
    <w:p w:rsidR="00152C83" w:rsidRDefault="00152C83" w:rsidP="00BC1177"/>
    <w:p w:rsidR="00152C83" w:rsidRPr="00BC1177" w:rsidRDefault="00152C83" w:rsidP="00BC1177">
      <w:r>
        <w:lastRenderedPageBreak/>
        <w:t>K2’( (2+1+2)/3, (8+9+9)/3 ) =&gt; k2’ (2.5 , 8.66)</w:t>
      </w:r>
    </w:p>
    <w:p w:rsidR="0017005A" w:rsidRDefault="0017005A" w:rsidP="000A0976">
      <w:r>
        <w:t xml:space="preserve"> </w:t>
      </w:r>
      <w:r w:rsidR="006E5A38">
        <w:t>Apoi se reia algoritmul pentru  K1’ si K2’ pana nu se mai modifica valorile pentru ei sau se ruleaza de 100 de ori algoritmul.</w:t>
      </w:r>
    </w:p>
    <w:p w:rsidR="006E5A38" w:rsidRDefault="006E5A38" w:rsidP="0017005A">
      <w:pPr>
        <w:pStyle w:val="ListParagraph"/>
        <w:ind w:left="1080"/>
      </w:pPr>
    </w:p>
    <w:p w:rsidR="006E5A38" w:rsidRDefault="006E5A38" w:rsidP="000A0976">
      <w:r>
        <w:t>Sa presupunem ca ajungem ca valori finale pentru centroizi ( oferte)  la: K1’’’’(2, 10) si K2’’’’(4,  15) iar:</w:t>
      </w:r>
    </w:p>
    <w:p w:rsidR="006E5A38" w:rsidRDefault="006E5A38" w:rsidP="0017005A">
      <w:pPr>
        <w:pStyle w:val="ListParagraph"/>
        <w:ind w:left="1080"/>
        <w:rPr>
          <w:i/>
        </w:rPr>
      </w:pPr>
      <w:r>
        <w:t>- in clusterul 1 ( grupa de instante reprezentata de K1’’’’ avem</w:t>
      </w:r>
      <w:r w:rsidRPr="006E5A38">
        <w:rPr>
          <w:i/>
        </w:rPr>
        <w:t xml:space="preserve"> </w:t>
      </w:r>
      <w:r w:rsidRPr="00F55F94">
        <w:t xml:space="preserve">atribuiti </w:t>
      </w:r>
      <w:r>
        <w:rPr>
          <w:i/>
        </w:rPr>
        <w:t>Client01, Client03</w:t>
      </w:r>
    </w:p>
    <w:p w:rsidR="006E5A38" w:rsidRDefault="006E5A38" w:rsidP="006E5A38">
      <w:pPr>
        <w:pStyle w:val="ListParagraph"/>
        <w:ind w:left="1080"/>
        <w:rPr>
          <w:i/>
        </w:rPr>
      </w:pPr>
      <w:r w:rsidRPr="006E5A38">
        <w:t xml:space="preserve">- in clusterul 2 </w:t>
      </w:r>
      <w:r>
        <w:t>( grupa de instante reprezentata de K1’’’’ avem</w:t>
      </w:r>
      <w:r w:rsidRPr="006E5A38">
        <w:rPr>
          <w:i/>
        </w:rPr>
        <w:t xml:space="preserve"> </w:t>
      </w:r>
      <w:r w:rsidRPr="00F55F94">
        <w:t xml:space="preserve">atribuiti </w:t>
      </w:r>
      <w:r>
        <w:rPr>
          <w:i/>
        </w:rPr>
        <w:t>Client02, Client04, Client 5</w:t>
      </w:r>
      <w:r w:rsidR="00F55F94">
        <w:rPr>
          <w:i/>
        </w:rPr>
        <w:t>, Client 6</w:t>
      </w:r>
    </w:p>
    <w:p w:rsidR="00F55F94" w:rsidRDefault="00F55F94" w:rsidP="006E5A38">
      <w:pPr>
        <w:pStyle w:val="ListParagraph"/>
        <w:ind w:left="1080"/>
      </w:pPr>
    </w:p>
    <w:p w:rsidR="00F55F94" w:rsidRPr="000A0976" w:rsidRDefault="00F55F94" w:rsidP="006E5A38">
      <w:pPr>
        <w:pStyle w:val="ListParagraph"/>
        <w:ind w:left="1080"/>
        <w:rPr>
          <w:b/>
        </w:rPr>
      </w:pPr>
      <w:r w:rsidRPr="000A0976">
        <w:rPr>
          <w:b/>
        </w:rPr>
        <w:t>In acest caz:</w:t>
      </w:r>
    </w:p>
    <w:p w:rsidR="00F55F94" w:rsidRDefault="00F55F94" w:rsidP="006E5A38">
      <w:pPr>
        <w:pStyle w:val="ListParagraph"/>
        <w:ind w:left="1080"/>
      </w:pPr>
      <w:r>
        <w:t>- clientii 1 si 3 vor primi oferta constituita din K1’’’’(2,10)</w:t>
      </w:r>
    </w:p>
    <w:p w:rsidR="00F55F94" w:rsidRDefault="00F55F94" w:rsidP="00F55F94">
      <w:pPr>
        <w:pStyle w:val="ListParagraph"/>
        <w:ind w:left="1080"/>
      </w:pPr>
      <w:r>
        <w:t>- clientii 2,4,5,6 vor primi oferta constituita din K2’’’’(4,15)</w:t>
      </w:r>
    </w:p>
    <w:p w:rsidR="00F55F94" w:rsidRDefault="00F55F94" w:rsidP="00F55F94">
      <w:pPr>
        <w:pStyle w:val="ListParagraph"/>
        <w:ind w:left="1080"/>
      </w:pPr>
    </w:p>
    <w:p w:rsidR="00E9792B" w:rsidRDefault="00E9792B" w:rsidP="004A22B9"/>
    <w:p w:rsidR="00E9792B" w:rsidRDefault="00E9792B" w:rsidP="004A22B9"/>
    <w:p w:rsidR="00E9792B" w:rsidRDefault="00E9792B" w:rsidP="004A22B9">
      <w:r w:rsidRPr="00635E90">
        <w:rPr>
          <w:b/>
        </w:rPr>
        <w:t>Exmeplu de aplicatie care implementeaza algoritmul SimpleKMeans</w:t>
      </w:r>
      <w:r>
        <w:t xml:space="preserve">:   Weka ( se poate descarca gratuit de la </w:t>
      </w:r>
      <w:hyperlink r:id="rId10" w:history="1">
        <w:r w:rsidRPr="002C1804">
          <w:rPr>
            <w:rStyle w:val="Hyperlink"/>
          </w:rPr>
          <w:t>http://www.cs.waikato.ac.nz/ml/weka/downloading.html</w:t>
        </w:r>
      </w:hyperlink>
      <w:r>
        <w:t>)</w:t>
      </w:r>
    </w:p>
    <w:p w:rsidR="00E9792B" w:rsidRDefault="00E9792B" w:rsidP="004A22B9">
      <w:r>
        <w:t>Un ghid de folosire a sa este mai jos redat in imagini si comenatrii:</w:t>
      </w:r>
    </w:p>
    <w:p w:rsidR="00E9792B" w:rsidRDefault="00E9792B" w:rsidP="00E9792B">
      <w:pPr>
        <w:pStyle w:val="ListParagraph"/>
        <w:numPr>
          <w:ilvl w:val="0"/>
          <w:numId w:val="4"/>
        </w:numPr>
      </w:pPr>
      <w:r>
        <w:t xml:space="preserve"> dupa instalare rulati executabilul si se va deschide  fereastra:</w:t>
      </w:r>
    </w:p>
    <w:p w:rsidR="00E9792B" w:rsidRDefault="00E9792B" w:rsidP="00E9792B">
      <w:pPr>
        <w:pStyle w:val="ListParagraph"/>
        <w:ind w:left="1080"/>
      </w:pPr>
      <w:r>
        <w:rPr>
          <w:noProof/>
        </w:rPr>
        <w:drawing>
          <wp:inline distT="0" distB="0" distL="0" distR="0" wp14:anchorId="441F13EB" wp14:editId="774BF6DC">
            <wp:extent cx="3371850" cy="2314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5E90" w:rsidRDefault="00635E90" w:rsidP="00E9792B">
      <w:pPr>
        <w:pStyle w:val="ListParagraph"/>
        <w:ind w:left="1080"/>
      </w:pPr>
    </w:p>
    <w:p w:rsidR="004A22B9" w:rsidRDefault="00E9792B" w:rsidP="00E9792B">
      <w:pPr>
        <w:pStyle w:val="ListParagraph"/>
        <w:numPr>
          <w:ilvl w:val="0"/>
          <w:numId w:val="4"/>
        </w:numPr>
      </w:pPr>
      <w:r>
        <w:t xml:space="preserve">se alege optiunea Explorer. </w:t>
      </w:r>
    </w:p>
    <w:p w:rsidR="00E9792B" w:rsidRDefault="00E9792B" w:rsidP="00E9792B">
      <w:pPr>
        <w:pStyle w:val="ListParagraph"/>
        <w:numPr>
          <w:ilvl w:val="0"/>
          <w:numId w:val="4"/>
        </w:numPr>
      </w:pPr>
      <w:r>
        <w:t>se va deschide un fisier de lucru (Open file...) si in direcotrul unde a fost instalat Weka exista un director</w:t>
      </w:r>
      <w:r w:rsidR="001A6564">
        <w:t xml:space="preserve"> Data din care puteti prelua un fisier pentru analiza. Presupunem ca alegem fisierul “iris.arff”</w:t>
      </w:r>
    </w:p>
    <w:p w:rsidR="001A6564" w:rsidRPr="00CA57E8" w:rsidRDefault="001A6564" w:rsidP="00E9792B">
      <w:pPr>
        <w:pStyle w:val="ListParagraph"/>
        <w:numPr>
          <w:ilvl w:val="0"/>
          <w:numId w:val="4"/>
        </w:numPr>
        <w:rPr>
          <w:b/>
        </w:rPr>
      </w:pPr>
      <w:r>
        <w:t>dupa deschiderea fisierului, prima i</w:t>
      </w:r>
      <w:r w:rsidR="00CA57E8">
        <w:t xml:space="preserve">nterfata ar trebui sa arate asa ca in figura de mai jos. Se va elimina atributul </w:t>
      </w:r>
      <w:r w:rsidR="00CA57E8" w:rsidRPr="00CA57E8">
        <w:rPr>
          <w:b/>
        </w:rPr>
        <w:t xml:space="preserve">class </w:t>
      </w:r>
      <w:r w:rsidR="00CA57E8">
        <w:t xml:space="preserve">utilizand butonul </w:t>
      </w:r>
      <w:r w:rsidR="00CA57E8" w:rsidRPr="00CA57E8">
        <w:rPr>
          <w:b/>
        </w:rPr>
        <w:t>Remove</w:t>
      </w:r>
    </w:p>
    <w:p w:rsidR="001A6564" w:rsidRDefault="001A6564" w:rsidP="001A6564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>
            <wp:extent cx="4162425" cy="3137478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694" cy="313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6564" w:rsidRDefault="001A6564" w:rsidP="001A6564">
      <w:pPr>
        <w:pStyle w:val="ListParagraph"/>
        <w:ind w:left="1080"/>
      </w:pPr>
    </w:p>
    <w:p w:rsidR="001A6564" w:rsidRDefault="001A6564" w:rsidP="001A6564">
      <w:pPr>
        <w:pStyle w:val="ListParagraph"/>
        <w:numPr>
          <w:ilvl w:val="0"/>
          <w:numId w:val="4"/>
        </w:numPr>
      </w:pPr>
      <w:r>
        <w:t>pentru a folosi algoritmul Simple Kmeans, este nevoie a parcurge etapele:</w:t>
      </w:r>
    </w:p>
    <w:p w:rsidR="001A6564" w:rsidRDefault="001A6564" w:rsidP="001A6564">
      <w:pPr>
        <w:pStyle w:val="ListParagraph"/>
        <w:numPr>
          <w:ilvl w:val="1"/>
          <w:numId w:val="4"/>
        </w:numPr>
      </w:pPr>
      <w:r>
        <w:t>accesati tab-ul Cluster (al treilea)</w:t>
      </w:r>
    </w:p>
    <w:p w:rsidR="001A6564" w:rsidRDefault="001A6564" w:rsidP="001A6564">
      <w:pPr>
        <w:pStyle w:val="ListParagraph"/>
        <w:numPr>
          <w:ilvl w:val="1"/>
          <w:numId w:val="4"/>
        </w:numPr>
      </w:pPr>
      <w:r>
        <w:t>din sectiunea Clusterer se alege algoritmul SimpleKMeans  apasand “Choose”</w:t>
      </w:r>
    </w:p>
    <w:p w:rsidR="001A6564" w:rsidRDefault="001A6564" w:rsidP="001A6564">
      <w:pPr>
        <w:pStyle w:val="ListParagraph"/>
        <w:ind w:left="1800"/>
      </w:pPr>
      <w:r>
        <w:rPr>
          <w:noProof/>
        </w:rPr>
        <w:drawing>
          <wp:inline distT="0" distB="0" distL="0" distR="0">
            <wp:extent cx="2657475" cy="4468671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4468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65F" w:rsidRDefault="0039265F" w:rsidP="0039265F">
      <w:pPr>
        <w:pStyle w:val="ListParagraph"/>
        <w:ind w:left="1800"/>
      </w:pPr>
    </w:p>
    <w:p w:rsidR="00CA57E8" w:rsidRDefault="00CA57E8" w:rsidP="0039265F">
      <w:pPr>
        <w:pStyle w:val="ListParagraph"/>
        <w:ind w:left="1800"/>
      </w:pPr>
    </w:p>
    <w:p w:rsidR="00CA57E8" w:rsidRDefault="00CA57E8" w:rsidP="0039265F">
      <w:pPr>
        <w:pStyle w:val="ListParagraph"/>
        <w:ind w:left="1800"/>
      </w:pPr>
    </w:p>
    <w:p w:rsidR="001A6564" w:rsidRDefault="001A6564" w:rsidP="001A6564">
      <w:pPr>
        <w:pStyle w:val="ListParagraph"/>
        <w:numPr>
          <w:ilvl w:val="1"/>
          <w:numId w:val="4"/>
        </w:numPr>
      </w:pPr>
      <w:r>
        <w:t>dupa alegerea algoritmului</w:t>
      </w:r>
      <w:r w:rsidR="0039265F">
        <w:t>, se pot alege parametrii dand click pe numele sau</w:t>
      </w:r>
    </w:p>
    <w:p w:rsidR="0039265F" w:rsidRDefault="0039265F" w:rsidP="0039265F">
      <w:pPr>
        <w:pStyle w:val="ListParagraph"/>
        <w:ind w:left="1800"/>
      </w:pPr>
    </w:p>
    <w:p w:rsidR="0039265F" w:rsidRDefault="0039265F" w:rsidP="0039265F">
      <w:pPr>
        <w:pStyle w:val="ListParagraph"/>
        <w:ind w:left="1800"/>
      </w:pPr>
      <w:r>
        <w:rPr>
          <w:noProof/>
        </w:rPr>
        <w:drawing>
          <wp:inline distT="0" distB="0" distL="0" distR="0" wp14:anchorId="41B30308" wp14:editId="0B881CDB">
            <wp:extent cx="4114800" cy="1440981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440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65F" w:rsidRDefault="0039265F" w:rsidP="0039265F">
      <w:pPr>
        <w:pStyle w:val="ListParagraph"/>
        <w:ind w:left="1800"/>
      </w:pPr>
    </w:p>
    <w:p w:rsidR="0039265F" w:rsidRDefault="0039265F" w:rsidP="0039265F">
      <w:pPr>
        <w:pStyle w:val="ListParagraph"/>
        <w:numPr>
          <w:ilvl w:val="1"/>
          <w:numId w:val="4"/>
        </w:numPr>
      </w:pPr>
      <w:r>
        <w:t xml:space="preserve">in fereastra pentru parametrii, acestia se pot modfica. </w:t>
      </w:r>
      <w:r>
        <w:rPr>
          <w:b/>
        </w:rPr>
        <w:t>n</w:t>
      </w:r>
      <w:r w:rsidRPr="0039265F">
        <w:rPr>
          <w:b/>
        </w:rPr>
        <w:t>umClusters</w:t>
      </w:r>
      <w:r>
        <w:t xml:space="preserve"> reprezinta numarul de cluster ( grupe – 2 in cazul de fata).</w:t>
      </w:r>
    </w:p>
    <w:p w:rsidR="0039265F" w:rsidRDefault="0039265F" w:rsidP="0039265F">
      <w:pPr>
        <w:pStyle w:val="ListParagraph"/>
        <w:ind w:left="1800"/>
      </w:pPr>
      <w:r>
        <w:rPr>
          <w:noProof/>
        </w:rPr>
        <w:drawing>
          <wp:inline distT="0" distB="0" distL="0" distR="0" wp14:anchorId="74711038" wp14:editId="30882ACF">
            <wp:extent cx="3228975" cy="239077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7E8" w:rsidRDefault="00CA57E8" w:rsidP="0039265F">
      <w:pPr>
        <w:pStyle w:val="ListParagraph"/>
        <w:ind w:left="1800"/>
      </w:pPr>
    </w:p>
    <w:p w:rsidR="00CA57E8" w:rsidRDefault="00CA57E8" w:rsidP="00CA57E8">
      <w:pPr>
        <w:pStyle w:val="ListParagraph"/>
        <w:numPr>
          <w:ilvl w:val="0"/>
          <w:numId w:val="4"/>
        </w:numPr>
      </w:pPr>
      <w:r>
        <w:t>Rulare algoritm:</w:t>
      </w:r>
    </w:p>
    <w:p w:rsidR="00CA57E8" w:rsidRDefault="00CA57E8" w:rsidP="00CA57E8">
      <w:pPr>
        <w:pStyle w:val="ListParagraph"/>
        <w:numPr>
          <w:ilvl w:val="1"/>
          <w:numId w:val="4"/>
        </w:numPr>
      </w:pPr>
      <w:r>
        <w:t>se apasa butonul start. Rezultatele sunt redate mai jos:</w:t>
      </w:r>
    </w:p>
    <w:p w:rsidR="00CA57E8" w:rsidRDefault="00CA57E8" w:rsidP="00CA57E8">
      <w:pPr>
        <w:pStyle w:val="ListParagraph"/>
        <w:ind w:left="1800"/>
      </w:pPr>
      <w:r>
        <w:rPr>
          <w:noProof/>
        </w:rPr>
        <w:lastRenderedPageBreak/>
        <w:drawing>
          <wp:inline distT="0" distB="0" distL="0" distR="0">
            <wp:extent cx="4095156" cy="3609975"/>
            <wp:effectExtent l="0" t="0" r="63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56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5E90" w:rsidRDefault="00635E90" w:rsidP="00CA57E8">
      <w:pPr>
        <w:pStyle w:val="ListParagraph"/>
        <w:ind w:left="1800"/>
      </w:pPr>
    </w:p>
    <w:p w:rsidR="00CA57E8" w:rsidRDefault="00F7585D" w:rsidP="00CA57E8">
      <w:pPr>
        <w:pStyle w:val="ListParagraph"/>
        <w:numPr>
          <w:ilvl w:val="1"/>
          <w:numId w:val="4"/>
        </w:numPr>
      </w:pPr>
      <w:r>
        <w:t>Interpretare r</w:t>
      </w:r>
      <w:r w:rsidR="00CA57E8">
        <w:t xml:space="preserve">ezultate: </w:t>
      </w:r>
    </w:p>
    <w:p w:rsidR="00CA57E8" w:rsidRDefault="00F7585D" w:rsidP="00CA57E8">
      <w:pPr>
        <w:pStyle w:val="ListParagraph"/>
        <w:numPr>
          <w:ilvl w:val="2"/>
          <w:numId w:val="4"/>
        </w:numPr>
      </w:pPr>
      <w:r>
        <w:t>coloana 1 -</w:t>
      </w:r>
      <w:r w:rsidR="00CA57E8">
        <w:t xml:space="preserve"> atributele ( la noi Criteriu 1, Criteriu 2....)</w:t>
      </w:r>
    </w:p>
    <w:p w:rsidR="00CA57E8" w:rsidRDefault="00CA57E8" w:rsidP="00CA57E8">
      <w:pPr>
        <w:pStyle w:val="ListParagraph"/>
        <w:numPr>
          <w:ilvl w:val="2"/>
          <w:numId w:val="4"/>
        </w:numPr>
      </w:pPr>
      <w:r>
        <w:t>colo</w:t>
      </w:r>
      <w:r w:rsidR="00F7585D">
        <w:t>a</w:t>
      </w:r>
      <w:r>
        <w:t>na 2 – mediile pentru  atributul respectiv tinand cont de toate instanele</w:t>
      </w:r>
    </w:p>
    <w:p w:rsidR="00CA57E8" w:rsidRDefault="00CA57E8" w:rsidP="00CA57E8">
      <w:pPr>
        <w:pStyle w:val="ListParagraph"/>
        <w:numPr>
          <w:ilvl w:val="2"/>
          <w:numId w:val="4"/>
        </w:numPr>
      </w:pPr>
      <w:r>
        <w:t xml:space="preserve">coloana 3 </w:t>
      </w:r>
      <w:r w:rsidR="007E7B10">
        <w:t>–</w:t>
      </w:r>
      <w:r>
        <w:t xml:space="preserve"> </w:t>
      </w:r>
      <w:r w:rsidR="007E7B10">
        <w:t>clusterul 0 ( grupa 0) – pentru fiecare atribut se calculaeaz valoarea tinand cont doar de instantele din clusterul respectiv (100 de instante, pentru noi clienti).</w:t>
      </w:r>
    </w:p>
    <w:p w:rsidR="007E7B10" w:rsidRDefault="007E7B10" w:rsidP="00CA57E8">
      <w:pPr>
        <w:pStyle w:val="ListParagraph"/>
        <w:numPr>
          <w:ilvl w:val="2"/>
          <w:numId w:val="4"/>
        </w:numPr>
      </w:pPr>
      <w:r>
        <w:t>coloana 4 – clusterul 4 ( grupa 1) – pentru fiecare atribut se calculeaza valoarea tinand cont doar de instantele din clusterul respectiv (50 de instante).</w:t>
      </w:r>
    </w:p>
    <w:p w:rsidR="00CA57E8" w:rsidRDefault="00BA164A" w:rsidP="00CA57E8">
      <w:pPr>
        <w:pStyle w:val="ListParagraph"/>
        <w:ind w:left="1800"/>
      </w:pPr>
      <w:r>
        <w:t>In cerculatul mic avem informatia despre ponderea si numarul de instante din fiecare grupa ( cluster).</w:t>
      </w:r>
    </w:p>
    <w:p w:rsidR="00BA164A" w:rsidRDefault="00BA164A" w:rsidP="00BA164A"/>
    <w:p w:rsidR="00BA164A" w:rsidRDefault="00BA164A" w:rsidP="00BA164A">
      <w:r>
        <w:t xml:space="preserve">Algoritmul care face acest lucru in gasest in directorul in care ai instalat weka de exemplu </w:t>
      </w:r>
    </w:p>
    <w:p w:rsidR="00BA164A" w:rsidRDefault="00BA164A" w:rsidP="00BA164A">
      <w:r>
        <w:t>(</w:t>
      </w:r>
      <w:r w:rsidRPr="00BA164A">
        <w:t>D:\Weka-3-6_ok\doc\weka\clusterers</w:t>
      </w:r>
      <w:r>
        <w:t>).</w:t>
      </w:r>
    </w:p>
    <w:p w:rsidR="002C34AA" w:rsidRDefault="002C34AA" w:rsidP="00BA164A">
      <w:r>
        <w:t xml:space="preserve">Pentru distanta Euclidiana gasesti in directorul “core” functia </w:t>
      </w:r>
      <w:r w:rsidRPr="002C34AA">
        <w:t>EuclideanDistance</w:t>
      </w:r>
      <w:r>
        <w:t>.html.</w:t>
      </w:r>
    </w:p>
    <w:p w:rsidR="000368F4" w:rsidRDefault="00B82827" w:rsidP="00BA164A">
      <w:r>
        <w:t xml:space="preserve">In masura inc are se poate, mi-ar fi de folos si acea documentatie din Java care este generata pentru proiect. </w:t>
      </w:r>
    </w:p>
    <w:p w:rsidR="000368F4" w:rsidRDefault="000368F4" w:rsidP="00BA164A"/>
    <w:p w:rsidR="002C34AA" w:rsidRDefault="002C34AA" w:rsidP="000368F4">
      <w:pPr>
        <w:spacing w:after="0" w:line="240" w:lineRule="auto"/>
      </w:pPr>
      <w:r>
        <w:t>Pe net mai sunt diverse implementari ale algoritmului SimpleK Means. Unele dintre ele sunt:</w:t>
      </w:r>
    </w:p>
    <w:p w:rsidR="00BA164A" w:rsidRDefault="0002165C" w:rsidP="000368F4">
      <w:pPr>
        <w:spacing w:after="0" w:line="240" w:lineRule="auto"/>
      </w:pPr>
      <w:hyperlink r:id="rId17" w:history="1">
        <w:r w:rsidR="002C34AA" w:rsidRPr="002C1804">
          <w:rPr>
            <w:rStyle w:val="Hyperlink"/>
          </w:rPr>
          <w:t>http://stackoverflow.com/questions/21111070/implementation-of-k-means-clustering-algorithm</w:t>
        </w:r>
      </w:hyperlink>
      <w:r w:rsidR="002C34AA">
        <w:t xml:space="preserve">   (aici putem aplica sa rul</w:t>
      </w:r>
      <w:r w:rsidR="000368F4">
        <w:t>e</w:t>
      </w:r>
      <w:r w:rsidR="002C34AA">
        <w:t>ze doar de 100 de ori).</w:t>
      </w:r>
      <w:r w:rsidR="00BA164A">
        <w:t xml:space="preserve"> </w:t>
      </w:r>
    </w:p>
    <w:p w:rsidR="002C34AA" w:rsidRDefault="0002165C" w:rsidP="000368F4">
      <w:pPr>
        <w:spacing w:after="0" w:line="240" w:lineRule="auto"/>
        <w:rPr>
          <w:b/>
        </w:rPr>
      </w:pPr>
      <w:hyperlink r:id="rId18" w:history="1">
        <w:r w:rsidR="002C34AA" w:rsidRPr="002C1804">
          <w:rPr>
            <w:rStyle w:val="Hyperlink"/>
          </w:rPr>
          <w:t>http://mnemstudio.org/clustering-k-means-example-1.htm</w:t>
        </w:r>
      </w:hyperlink>
      <w:r w:rsidR="002C34AA">
        <w:t xml:space="preserve"> ( are si codul java, il accesezi prin primul link </w:t>
      </w:r>
      <w:r w:rsidR="002C34AA" w:rsidRPr="002C34AA">
        <w:rPr>
          <w:b/>
        </w:rPr>
        <w:t>View Java Code</w:t>
      </w:r>
      <w:r w:rsidR="002C34AA">
        <w:rPr>
          <w:b/>
        </w:rPr>
        <w:t>)</w:t>
      </w:r>
      <w:r w:rsidR="005F002A">
        <w:rPr>
          <w:b/>
        </w:rPr>
        <w:t xml:space="preserve"> – cred ca va ajuta cel mai mult</w:t>
      </w:r>
    </w:p>
    <w:p w:rsidR="008269EB" w:rsidRDefault="008269EB" w:rsidP="000368F4">
      <w:pPr>
        <w:spacing w:after="0" w:line="240" w:lineRule="auto"/>
        <w:rPr>
          <w:b/>
        </w:rPr>
      </w:pPr>
    </w:p>
    <w:p w:rsidR="008269EB" w:rsidRDefault="008269EB" w:rsidP="000368F4">
      <w:pPr>
        <w:spacing w:after="0" w:line="240" w:lineRule="auto"/>
        <w:rPr>
          <w:b/>
        </w:rPr>
      </w:pPr>
      <w:r>
        <w:rPr>
          <w:b/>
        </w:rPr>
        <w:t>Pentru Jade (agenti):</w:t>
      </w:r>
    </w:p>
    <w:p w:rsidR="002C34AA" w:rsidRPr="00F55F94" w:rsidRDefault="008269EB" w:rsidP="00B82827">
      <w:pPr>
        <w:spacing w:after="0" w:line="240" w:lineRule="auto"/>
      </w:pPr>
      <w:r w:rsidRPr="008269EB">
        <w:rPr>
          <w:b/>
        </w:rPr>
        <w:t>http://jade.tilab.com/</w:t>
      </w:r>
    </w:p>
    <w:sectPr w:rsidR="002C34AA" w:rsidRPr="00F55F94" w:rsidSect="00F50F3A">
      <w:footerReference w:type="default" r:id="rId19"/>
      <w:pgSz w:w="12240" w:h="15840"/>
      <w:pgMar w:top="540" w:right="630" w:bottom="720" w:left="63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165C" w:rsidRDefault="0002165C" w:rsidP="00635E90">
      <w:pPr>
        <w:spacing w:after="0" w:line="240" w:lineRule="auto"/>
      </w:pPr>
      <w:r>
        <w:separator/>
      </w:r>
    </w:p>
  </w:endnote>
  <w:endnote w:type="continuationSeparator" w:id="0">
    <w:p w:rsidR="0002165C" w:rsidRDefault="0002165C" w:rsidP="00635E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8946036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35E90" w:rsidRDefault="00635E9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C69FA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635E90" w:rsidRDefault="00635E9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165C" w:rsidRDefault="0002165C" w:rsidP="00635E90">
      <w:pPr>
        <w:spacing w:after="0" w:line="240" w:lineRule="auto"/>
      </w:pPr>
      <w:r>
        <w:separator/>
      </w:r>
    </w:p>
  </w:footnote>
  <w:footnote w:type="continuationSeparator" w:id="0">
    <w:p w:rsidR="0002165C" w:rsidRDefault="0002165C" w:rsidP="00635E9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336505"/>
    <w:multiLevelType w:val="hybridMultilevel"/>
    <w:tmpl w:val="AC861866"/>
    <w:lvl w:ilvl="0" w:tplc="4BC40F92">
      <w:start w:val="3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35C470C"/>
    <w:multiLevelType w:val="hybridMultilevel"/>
    <w:tmpl w:val="FF8AEE88"/>
    <w:lvl w:ilvl="0" w:tplc="79006B28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11370D9"/>
    <w:multiLevelType w:val="hybridMultilevel"/>
    <w:tmpl w:val="0D32806E"/>
    <w:lvl w:ilvl="0" w:tplc="AA40C26A">
      <w:start w:val="2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782B6B49"/>
    <w:multiLevelType w:val="hybridMultilevel"/>
    <w:tmpl w:val="B8CE5E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9CB41F5"/>
    <w:multiLevelType w:val="hybridMultilevel"/>
    <w:tmpl w:val="F7C290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AE78BA"/>
    <w:multiLevelType w:val="hybridMultilevel"/>
    <w:tmpl w:val="9D960F50"/>
    <w:lvl w:ilvl="0" w:tplc="E69477E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7FEB2625"/>
    <w:multiLevelType w:val="hybridMultilevel"/>
    <w:tmpl w:val="1DEA1CEC"/>
    <w:lvl w:ilvl="0" w:tplc="C646FAB0">
      <w:start w:val="2"/>
      <w:numFmt w:val="bullet"/>
      <w:lvlText w:val="-"/>
      <w:lvlJc w:val="left"/>
      <w:pPr>
        <w:ind w:left="108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6"/>
  </w:num>
  <w:num w:numId="5">
    <w:abstractNumId w:val="2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3A63"/>
    <w:rsid w:val="000047F4"/>
    <w:rsid w:val="00010F2D"/>
    <w:rsid w:val="0002165C"/>
    <w:rsid w:val="000368F4"/>
    <w:rsid w:val="00073525"/>
    <w:rsid w:val="000A0976"/>
    <w:rsid w:val="000A1747"/>
    <w:rsid w:val="00152C83"/>
    <w:rsid w:val="0017005A"/>
    <w:rsid w:val="001A5CEC"/>
    <w:rsid w:val="001A6564"/>
    <w:rsid w:val="001C69FA"/>
    <w:rsid w:val="001E0B71"/>
    <w:rsid w:val="002102E3"/>
    <w:rsid w:val="002148D7"/>
    <w:rsid w:val="002B44E8"/>
    <w:rsid w:val="002C34AA"/>
    <w:rsid w:val="00304A1A"/>
    <w:rsid w:val="0032677E"/>
    <w:rsid w:val="0035028F"/>
    <w:rsid w:val="00363B4F"/>
    <w:rsid w:val="0039265F"/>
    <w:rsid w:val="003B683F"/>
    <w:rsid w:val="00433C93"/>
    <w:rsid w:val="00441A8D"/>
    <w:rsid w:val="004836EC"/>
    <w:rsid w:val="00485159"/>
    <w:rsid w:val="004A22B9"/>
    <w:rsid w:val="004B624E"/>
    <w:rsid w:val="004D6B80"/>
    <w:rsid w:val="004F641E"/>
    <w:rsid w:val="005047B7"/>
    <w:rsid w:val="00514400"/>
    <w:rsid w:val="005A316A"/>
    <w:rsid w:val="005A3777"/>
    <w:rsid w:val="005D1338"/>
    <w:rsid w:val="005F002A"/>
    <w:rsid w:val="005F57C8"/>
    <w:rsid w:val="006057C4"/>
    <w:rsid w:val="00610222"/>
    <w:rsid w:val="00635E90"/>
    <w:rsid w:val="00657559"/>
    <w:rsid w:val="00657C40"/>
    <w:rsid w:val="006A39C2"/>
    <w:rsid w:val="006B53C6"/>
    <w:rsid w:val="006B711A"/>
    <w:rsid w:val="006C1DC2"/>
    <w:rsid w:val="006D1453"/>
    <w:rsid w:val="006E5A38"/>
    <w:rsid w:val="00703C8F"/>
    <w:rsid w:val="007224C9"/>
    <w:rsid w:val="00735FC8"/>
    <w:rsid w:val="007631BD"/>
    <w:rsid w:val="007665C1"/>
    <w:rsid w:val="007762B2"/>
    <w:rsid w:val="007A4973"/>
    <w:rsid w:val="007B3826"/>
    <w:rsid w:val="007E7B10"/>
    <w:rsid w:val="007F2B4D"/>
    <w:rsid w:val="008269EB"/>
    <w:rsid w:val="0085296D"/>
    <w:rsid w:val="00886D95"/>
    <w:rsid w:val="008B0E5F"/>
    <w:rsid w:val="008E7612"/>
    <w:rsid w:val="008F4272"/>
    <w:rsid w:val="0093019D"/>
    <w:rsid w:val="00953ECE"/>
    <w:rsid w:val="00962771"/>
    <w:rsid w:val="00966A81"/>
    <w:rsid w:val="009A62D3"/>
    <w:rsid w:val="009F247F"/>
    <w:rsid w:val="00A6220F"/>
    <w:rsid w:val="00A77C97"/>
    <w:rsid w:val="00A84A32"/>
    <w:rsid w:val="00A90D74"/>
    <w:rsid w:val="00A97719"/>
    <w:rsid w:val="00AE2F61"/>
    <w:rsid w:val="00B15857"/>
    <w:rsid w:val="00B51340"/>
    <w:rsid w:val="00B738B7"/>
    <w:rsid w:val="00B80D4B"/>
    <w:rsid w:val="00B82827"/>
    <w:rsid w:val="00BA164A"/>
    <w:rsid w:val="00BC1177"/>
    <w:rsid w:val="00BE7411"/>
    <w:rsid w:val="00BF711F"/>
    <w:rsid w:val="00C91513"/>
    <w:rsid w:val="00CA57E8"/>
    <w:rsid w:val="00D35840"/>
    <w:rsid w:val="00D74FF5"/>
    <w:rsid w:val="00D83A63"/>
    <w:rsid w:val="00D929F8"/>
    <w:rsid w:val="00DA575D"/>
    <w:rsid w:val="00DA5F59"/>
    <w:rsid w:val="00DD0168"/>
    <w:rsid w:val="00E05371"/>
    <w:rsid w:val="00E96384"/>
    <w:rsid w:val="00E9792B"/>
    <w:rsid w:val="00EA51D4"/>
    <w:rsid w:val="00F50F3A"/>
    <w:rsid w:val="00F55F94"/>
    <w:rsid w:val="00F7585D"/>
    <w:rsid w:val="00F84334"/>
    <w:rsid w:val="00FB2BB3"/>
    <w:rsid w:val="00FD53B5"/>
    <w:rsid w:val="00FD6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4FF5"/>
    <w:pPr>
      <w:ind w:left="720"/>
      <w:contextualSpacing/>
    </w:pPr>
  </w:style>
  <w:style w:type="table" w:styleId="TableGrid">
    <w:name w:val="Table Grid"/>
    <w:basedOn w:val="TableNormal"/>
    <w:uiPriority w:val="59"/>
    <w:rsid w:val="002B44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86D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D9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E9792B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35E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5E90"/>
  </w:style>
  <w:style w:type="paragraph" w:styleId="Footer">
    <w:name w:val="footer"/>
    <w:basedOn w:val="Normal"/>
    <w:link w:val="FooterChar"/>
    <w:uiPriority w:val="99"/>
    <w:unhideWhenUsed/>
    <w:rsid w:val="00635E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5E9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4FF5"/>
    <w:pPr>
      <w:ind w:left="720"/>
      <w:contextualSpacing/>
    </w:pPr>
  </w:style>
  <w:style w:type="table" w:styleId="TableGrid">
    <w:name w:val="Table Grid"/>
    <w:basedOn w:val="TableNormal"/>
    <w:uiPriority w:val="59"/>
    <w:rsid w:val="002B44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86D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D9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E9792B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35E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5E90"/>
  </w:style>
  <w:style w:type="paragraph" w:styleId="Footer">
    <w:name w:val="footer"/>
    <w:basedOn w:val="Normal"/>
    <w:link w:val="FooterChar"/>
    <w:uiPriority w:val="99"/>
    <w:unhideWhenUsed/>
    <w:rsid w:val="00635E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5E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://mnemstudio.org/clustering-k-means-example-1.htm" TargetMode="Externa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stackoverflow.com/questions/21111070/implementation-of-k-means-clustering-algorithm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://www.cs.waikato.ac.nz/ml/weka/downloading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11</Pages>
  <Words>2375</Words>
  <Characters>13541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onut</dc:creator>
  <cp:keywords/>
  <dc:description/>
  <cp:lastModifiedBy>Ionut</cp:lastModifiedBy>
  <cp:revision>25</cp:revision>
  <dcterms:created xsi:type="dcterms:W3CDTF">2015-03-28T08:20:00Z</dcterms:created>
  <dcterms:modified xsi:type="dcterms:W3CDTF">2015-04-09T09:02:00Z</dcterms:modified>
</cp:coreProperties>
</file>